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sldIdLst>
    <p:sldId id="299" r:id="rId3"/>
    <p:sldId id="338" r:id="rId4"/>
    <p:sldId id="302" r:id="rId5"/>
    <p:sldId id="294" r:id="rId6"/>
    <p:sldId id="265" r:id="rId7"/>
    <p:sldId id="306" r:id="rId8"/>
    <p:sldId id="308" r:id="rId9"/>
    <p:sldId id="309" r:id="rId10"/>
    <p:sldId id="310" r:id="rId11"/>
    <p:sldId id="311" r:id="rId12"/>
    <p:sldId id="312" r:id="rId13"/>
    <p:sldId id="313" r:id="rId14"/>
    <p:sldId id="314" r:id="rId15"/>
    <p:sldId id="315" r:id="rId16"/>
    <p:sldId id="316" r:id="rId17"/>
    <p:sldId id="317" r:id="rId18"/>
    <p:sldId id="318" r:id="rId19"/>
    <p:sldId id="319" r:id="rId20"/>
    <p:sldId id="320" r:id="rId21"/>
    <p:sldId id="321" r:id="rId22"/>
    <p:sldId id="322" r:id="rId23"/>
    <p:sldId id="323" r:id="rId24"/>
    <p:sldId id="324" r:id="rId25"/>
    <p:sldId id="325" r:id="rId26"/>
    <p:sldId id="326" r:id="rId27"/>
    <p:sldId id="327" r:id="rId28"/>
    <p:sldId id="328" r:id="rId29"/>
    <p:sldId id="329" r:id="rId30"/>
    <p:sldId id="330" r:id="rId31"/>
    <p:sldId id="331" r:id="rId32"/>
    <p:sldId id="332" r:id="rId33"/>
    <p:sldId id="333" r:id="rId34"/>
    <p:sldId id="334" r:id="rId35"/>
    <p:sldId id="335" r:id="rId36"/>
    <p:sldId id="336" r:id="rId37"/>
    <p:sldId id="339" r:id="rId38"/>
    <p:sldId id="305" r:id="rId39"/>
  </p:sldIdLst>
  <p:sldSz cx="12192000" cy="6858000"/>
  <p:notesSz cx="6858000" cy="9144000"/>
  <p:embeddedFontLst>
    <p:embeddedFont>
      <p:font typeface="字小魂简雅黑" panose="00000500000000000000" pitchFamily="2" charset="-122"/>
      <p:regular r:id="rId43"/>
    </p:embeddedFont>
    <p:embeddedFont>
      <p:font typeface="黑体" panose="02010609060101010101" pitchFamily="49" charset="-122"/>
      <p:regular r:id="rId44"/>
    </p:embeddedFont>
    <p:embeddedFont>
      <p:font typeface="华文细黑" panose="02010600040101010101" pitchFamily="2" charset="-122"/>
      <p:regular r:id="rId45"/>
    </p:embeddedFont>
    <p:embeddedFont>
      <p:font typeface="微软雅黑" panose="020B0503020204020204" charset="-122"/>
      <p:regular r:id="rId46"/>
    </p:embeddedFont>
  </p:embeddedFontLst>
  <p:custDataLst>
    <p:tags r:id="rId4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3840" userDrawn="1">
          <p15:clr>
            <a:srgbClr val="A4A3A4"/>
          </p15:clr>
        </p15:guide>
        <p15:guide id="3" orient="horz" pos="216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4469E"/>
    <a:srgbClr val="1C5CBE"/>
    <a:srgbClr val="FFB149"/>
    <a:srgbClr val="004CA4"/>
    <a:srgbClr val="005CD5"/>
    <a:srgbClr val="1978B7"/>
    <a:srgbClr val="1278D7"/>
    <a:srgbClr val="06267A"/>
    <a:srgbClr val="838DC1"/>
    <a:srgbClr val="101E6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395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536" y="56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7" Type="http://schemas.openxmlformats.org/officeDocument/2006/relationships/tags" Target="tags/tag3.xml"/><Relationship Id="rId46" Type="http://schemas.openxmlformats.org/officeDocument/2006/relationships/font" Target="fonts/font4.fntdata"/><Relationship Id="rId45" Type="http://schemas.openxmlformats.org/officeDocument/2006/relationships/font" Target="fonts/font3.fntdata"/><Relationship Id="rId44" Type="http://schemas.openxmlformats.org/officeDocument/2006/relationships/font" Target="fonts/font2.fntdata"/><Relationship Id="rId43" Type="http://schemas.openxmlformats.org/officeDocument/2006/relationships/font" Target="fonts/font1.fntdata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1"/>
            <a:ext cx="12191999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5" descr="C:\Users\Administrator\Desktop\官网_logo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600" y="272029"/>
            <a:ext cx="2723626" cy="573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5" descr="C:\Users\Administrator\Desktop\cmmi3w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7584" y="272029"/>
            <a:ext cx="969235" cy="663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 descr="C:\Users\Administrator\Desktop\iso901w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256" y="272028"/>
            <a:ext cx="672008" cy="699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0" y="265814"/>
            <a:ext cx="2232837" cy="1031358"/>
          </a:xfrm>
          <a:prstGeom prst="rect">
            <a:avLst/>
          </a:prstGeom>
          <a:solidFill>
            <a:schemeClr val="bg1"/>
          </a:solidFill>
          <a:ln w="6350" cap="flat">
            <a:noFill/>
            <a:prstDash val="solid"/>
            <a:miter/>
          </a:ln>
        </p:spPr>
        <p:txBody>
          <a:bodyPr rtlCol="0" anchor="ctr"/>
          <a:lstStyle/>
          <a:p>
            <a:pPr algn="l"/>
            <a:endParaRPr lang="zh-CN" altLang="en-US" dirty="0">
              <a:latin typeface="字小魂简雅黑" panose="00000500000000000000" pitchFamily="2" charset="-122"/>
              <a:ea typeface="字小魂简雅黑" panose="00000500000000000000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矩形: 圆角 3"/>
          <p:cNvSpPr/>
          <p:nvPr userDrawn="1"/>
        </p:nvSpPr>
        <p:spPr>
          <a:xfrm>
            <a:off x="874713" y="1282699"/>
            <a:ext cx="10442575" cy="4216401"/>
          </a:xfrm>
          <a:prstGeom prst="roundRect">
            <a:avLst>
              <a:gd name="adj" fmla="val 2823"/>
            </a:avLst>
          </a:prstGeom>
          <a:solidFill>
            <a:schemeClr val="bg1"/>
          </a:solidFill>
          <a:ln>
            <a:noFill/>
          </a:ln>
          <a:effectLst>
            <a:outerShdw blurRad="342900" dist="304800" dir="5400000" sx="97000" sy="97000" algn="t" rotWithShape="0">
              <a:schemeClr val="accent1">
                <a:alpha val="28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 userDrawn="1"/>
        </p:nvSpPr>
        <p:spPr>
          <a:xfrm>
            <a:off x="10617407" y="816179"/>
            <a:ext cx="1136235" cy="1136235"/>
          </a:xfrm>
          <a:prstGeom prst="ellipse">
            <a:avLst/>
          </a:prstGeom>
          <a:solidFill>
            <a:srgbClr val="14469E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 userDrawn="1"/>
        </p:nvSpPr>
        <p:spPr>
          <a:xfrm>
            <a:off x="-798407" y="1717779"/>
            <a:ext cx="3346237" cy="3346237"/>
          </a:xfrm>
          <a:prstGeom prst="ellipse">
            <a:avLst/>
          </a:prstGeom>
          <a:solidFill>
            <a:srgbClr val="14469E"/>
          </a:solidFill>
          <a:ln>
            <a:noFill/>
          </a:ln>
          <a:effectLst>
            <a:softEdge rad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" name="箭头: 五边形 522"/>
          <p:cNvSpPr/>
          <p:nvPr userDrawn="1"/>
        </p:nvSpPr>
        <p:spPr>
          <a:xfrm>
            <a:off x="0" y="482600"/>
            <a:ext cx="1138581" cy="512688"/>
          </a:xfrm>
          <a:prstGeom prst="homePlate">
            <a:avLst/>
          </a:prstGeom>
          <a:solidFill>
            <a:srgbClr val="14469E"/>
          </a:solidFill>
          <a:ln w="6350" cap="flat">
            <a:noFill/>
            <a:prstDash val="solid"/>
            <a:miter/>
          </a:ln>
        </p:spPr>
        <p:txBody>
          <a:bodyPr rtlCol="0" anchor="ctr"/>
          <a:lstStyle/>
          <a:p>
            <a:pPr algn="l"/>
            <a:endParaRPr lang="zh-CN" altLang="en-US" dirty="0">
              <a:latin typeface="字小魂简雅黑" panose="00000500000000000000" pitchFamily="2" charset="-122"/>
              <a:ea typeface="字小魂简雅黑" panose="00000500000000000000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png"/><Relationship Id="rId1" Type="http://schemas.openxmlformats.org/officeDocument/2006/relationships/tags" Target="../tags/tag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186688" y="2409484"/>
            <a:ext cx="9818625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6600" b="1" dirty="0" err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ybatis</a:t>
            </a:r>
            <a:endParaRPr lang="zh-CN" altLang="en-US" sz="71400" b="1" spc="300" dirty="0">
              <a:solidFill>
                <a:schemeClr val="bg1"/>
              </a:solidFill>
              <a:effectLst>
                <a:innerShdw blurRad="63500" dist="50800" dir="16200000">
                  <a:prstClr val="black">
                    <a:alpha val="50000"/>
                  </a:prstClr>
                </a:innerShdw>
              </a:effectLst>
              <a:latin typeface="黑体" panose="02010609060101010101" pitchFamily="49" charset="-122"/>
              <a:ea typeface="黑体" panose="02010609060101010101" pitchFamily="49" charset="-122"/>
              <a:cs typeface="千图笔锋手写体" panose="00000500000000000000" pitchFamily="2" charset="-122"/>
              <a:sym typeface="字魂35号-经典雅黑" panose="00000500000000000000" pitchFamily="2" charset="-122"/>
            </a:endParaRPr>
          </a:p>
        </p:txBody>
      </p:sp>
    </p:spTree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34790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O/R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映射实现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81635" y="1162050"/>
            <a:ext cx="4566285" cy="334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数据表：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  <a:sym typeface="+mn-ea"/>
              </a:rPr>
              <a:t>CREATE TABLE `users` (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  <a:sym typeface="+mn-ea"/>
              </a:rPr>
              <a:t>  `id` int(11) NOT NULL AUTO_INCREMENT,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  <a:sym typeface="+mn-ea"/>
              </a:rPr>
              <a:t>  `username` varchar(255) DEFAULT NULL,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  <a:sym typeface="+mn-ea"/>
              </a:rPr>
              <a:t>  `birthday` date DEFAULT NULL,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  <a:sym typeface="+mn-ea"/>
              </a:rPr>
              <a:t>   `sex` varchar(2) DEFAULT NULL,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  <a:sym typeface="+mn-ea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  <a:sym typeface="+mn-ea"/>
              </a:rPr>
              <a:t>  `address` varchar(255) DEFAULT NULL,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  <a:sym typeface="+mn-ea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  <a:sym typeface="+mn-ea"/>
              </a:rPr>
              <a:t> PRIMARY KEY (`id`)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  <a:sym typeface="+mn-ea"/>
              </a:rPr>
              <a:t>);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734560" y="1162050"/>
            <a:ext cx="4138930" cy="334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zh-CN" altLang="en-US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实体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表：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Public class User {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	private int id;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	private String username;// 用户姓名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	private String sex;// 性别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	private Date birthday;// 生日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	private String address;// 地址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	get/set……略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00050" lvl="1" algn="l">
              <a:lnSpc>
                <a:spcPct val="150000"/>
              </a:lnSpc>
              <a:spcBef>
                <a:spcPct val="20000"/>
              </a:spcBef>
              <a:buClr>
                <a:srgbClr val="0070C0"/>
              </a:buClr>
              <a:buFont typeface="Arial" panose="020B0604020202020204" pitchFamily="34" charset="0"/>
            </a:pP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}</a:t>
            </a:r>
            <a:endParaRPr lang="en-US" altLang="zh-CN" sz="1400" dirty="0" err="1"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34790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O/R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映射实现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2" name="Rectangle 3"/>
          <p:cNvSpPr txBox="1">
            <a:spLocks noRot="1"/>
          </p:cNvSpPr>
          <p:nvPr/>
        </p:nvSpPr>
        <p:spPr>
          <a:xfrm>
            <a:off x="624008" y="980150"/>
            <a:ext cx="8964930" cy="576072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User.xml</a:t>
            </a: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文件配置：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mapper namespace="test"&gt;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select id="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findUserById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" 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parameterType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="int" 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resultType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="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com.hwadee.mybatis.po.User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"&gt;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SELECT * FROM USER WHERE id = #{id}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/select&gt;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insert id="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insertUser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" 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parameterType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="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com.hwadee.mybatis.po.User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"&gt;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INSERT INTO USER(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username,sex,birthday,address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) 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	VALUES (#{username},#{sex},#{birthday},#{address})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/insert&gt;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delete id="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deleteUser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" 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parameterType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="int"&gt;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DELETE FROM USER WHERE id= #{id}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/delete&gt;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update id="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updateUser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" 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parameterType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="</a:t>
            </a:r>
            <a:r>
              <a:rPr lang="en-US" altLang="zh-CN" sz="14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com.hwadee.mybatis.po.User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"&gt;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UPDATE USER SET username = #{username},sex=#{sex} WHERE id=#{id}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/update&gt;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/mapper&gt;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34790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映射注册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688403" y="1157891"/>
            <a:ext cx="8964930" cy="5571591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在classpath下创建SqlMapConfig.xml文件</a:t>
            </a: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configuration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environments default="development"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          &lt;environment id="development"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&lt;</a:t>
            </a:r>
            <a:r>
              <a:rPr lang="en-US" altLang="zh-CN" sz="12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transactionManager</a:t>
            </a: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 type="JDBC"&gt;&lt;/</a:t>
            </a:r>
            <a:r>
              <a:rPr lang="en-US" altLang="zh-CN" sz="12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transactionManager</a:t>
            </a: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&lt;</a:t>
            </a:r>
            <a:r>
              <a:rPr lang="en-US" altLang="zh-CN" sz="12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dataSource</a:t>
            </a: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 type="POOLED"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        &lt;property name="driver" value="</a:t>
            </a:r>
            <a:r>
              <a:rPr lang="en-US" altLang="zh-CN" sz="12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com.mysql.jdbc.Driver</a:t>
            </a: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"/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       &lt;property name="</a:t>
            </a:r>
            <a:r>
              <a:rPr lang="en-US" altLang="zh-CN" sz="12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url</a:t>
            </a: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" value="</a:t>
            </a:r>
            <a:r>
              <a:rPr lang="en-US" altLang="zh-CN" sz="12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jdbc:mysql</a:t>
            </a: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://localhost:3306/</a:t>
            </a:r>
            <a:r>
              <a:rPr lang="en-US" altLang="zh-CN" sz="12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mybatis</a:t>
            </a: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"/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       &lt;property name="username" value="root"/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       &lt;property name="password" value="root"/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&lt;/</a:t>
            </a:r>
            <a:r>
              <a:rPr lang="en-US" altLang="zh-CN" sz="12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dataSource</a:t>
            </a: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           &lt;/environment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/environments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mappers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           &lt;mapper resource="</a:t>
            </a:r>
            <a:r>
              <a:rPr lang="en-US" altLang="zh-CN" sz="12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sqlmap</a:t>
            </a: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/User.xml"/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/mappers&gt;	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/configuration&gt;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41921" y="2227709"/>
            <a:ext cx="2215991" cy="2215991"/>
            <a:chOff x="7942871" y="2353396"/>
            <a:chExt cx="2215991" cy="2215991"/>
          </a:xfrm>
        </p:grpSpPr>
        <p:sp>
          <p:nvSpPr>
            <p:cNvPr id="4" name="椭圆 3"/>
            <p:cNvSpPr/>
            <p:nvPr/>
          </p:nvSpPr>
          <p:spPr>
            <a:xfrm>
              <a:off x="7942871" y="2353396"/>
              <a:ext cx="2215991" cy="2215991"/>
            </a:xfrm>
            <a:prstGeom prst="ellipse">
              <a:avLst/>
            </a:prstGeom>
            <a:solidFill>
              <a:srgbClr val="FFB14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dirty="0">
                <a:solidFill>
                  <a:schemeClr val="lt1"/>
                </a:solidFill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8401050" y="2644170"/>
              <a:ext cx="1757812" cy="15696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9600" dirty="0">
                  <a:solidFill>
                    <a:schemeClr val="bg1"/>
                  </a:solidFill>
                  <a:latin typeface="+mj-ea"/>
                  <a:ea typeface="+mj-ea"/>
                  <a:cs typeface="千图笔锋手写体" panose="00000500000000000000" pitchFamily="2" charset="-122"/>
                  <a:sym typeface="字魂35号-经典雅黑" panose="00000500000000000000" pitchFamily="2" charset="-122"/>
                </a:rPr>
                <a:t>03</a:t>
              </a:r>
              <a:endParaRPr lang="en-US" altLang="zh-CN" sz="9600" dirty="0">
                <a:solidFill>
                  <a:schemeClr val="bg1"/>
                </a:solidFill>
                <a:latin typeface="+mj-ea"/>
                <a:ea typeface="+mj-ea"/>
                <a:cs typeface="千图笔锋手写体" panose="00000500000000000000" pitchFamily="2" charset="-122"/>
                <a:sym typeface="字魂35号-经典雅黑" panose="00000500000000000000" pitchFamily="2" charset="-122"/>
              </a:endParaRPr>
            </a:p>
          </p:txBody>
        </p:sp>
      </p:grpSp>
      <p:sp>
        <p:nvSpPr>
          <p:cNvPr id="7" name="文本框 6" descr="7b0a20202020227461726765744d6f64756c65223a202270726f636573734f6e6c696e65466f6e7473220a7d0a"/>
          <p:cNvSpPr txBox="1"/>
          <p:nvPr/>
        </p:nvSpPr>
        <p:spPr>
          <a:xfrm>
            <a:off x="3149600" y="2795481"/>
            <a:ext cx="65659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6000" b="1" dirty="0">
                <a:solidFill>
                  <a:schemeClr val="accent1"/>
                </a:solidFill>
                <a:latin typeface="+mj-ea"/>
                <a:ea typeface="+mj-ea"/>
              </a:rPr>
              <a:t>实现细节</a:t>
            </a:r>
            <a:endParaRPr lang="zh-CN" altLang="en-US" sz="6000" b="1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34790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 err="1">
                <a:solidFill>
                  <a:schemeClr val="accent3"/>
                </a:solidFill>
                <a:latin typeface="+mj-ea"/>
                <a:ea typeface="+mj-ea"/>
              </a:rPr>
              <a:t>Mybatis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原理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pic>
        <p:nvPicPr>
          <p:cNvPr id="2" name="Picture 2" descr="https://timgsa.baidu.com/timg?image&amp;quality=80&amp;size=b9999_10000&amp;sec=1497934442540&amp;di=89a40204f7c1036764b5800a8c712b20&amp;imgtype=0&amp;src=http%3A%2F%2Fimages.cnblogs.com%2Fcnblogs_com%2Ftian2010%2F201205%2F201205102010447058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134" y="1132906"/>
            <a:ext cx="8410575" cy="5581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34790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 err="1">
                <a:solidFill>
                  <a:schemeClr val="accent3"/>
                </a:solidFill>
                <a:latin typeface="+mj-ea"/>
                <a:ea typeface="+mj-ea"/>
              </a:rPr>
              <a:t>Mybatis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原理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528606" y="1147865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         </a:t>
            </a: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MyBatis应用程序根据配置文件创建SqlSessionFactory，配置来源于两个地方，一处是配置文件，一处是Java代码的注解。通过</a:t>
            </a: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SqlSessionFactory</a:t>
            </a: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获取一个SqlSession。SqlSession包含了执行sql所需要的所有方法，可以通过SqlSession实例直接运行映射的sql语句，完成对数据的增删改查和事务提交等，用完之后关闭SqlSession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34790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执行流程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pic>
        <p:nvPicPr>
          <p:cNvPr id="2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87775" y="1200236"/>
            <a:ext cx="5265420" cy="549973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34790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全局配置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1082398" y="980150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SqlMapConfig.xml是mybatis的全局配置文件，它的名称可以是任意命名的。SqlMapConfig.xml的配置内容和顺序如下（顺序不能乱）：</a:t>
            </a:r>
            <a:endParaRPr lang="zh-CN" altLang="zh-CN" sz="16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Properties（属性）</a:t>
            </a:r>
            <a:endParaRPr lang="zh-CN" altLang="zh-CN" sz="1600" dirty="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Settings（全局参数设置）</a:t>
            </a:r>
            <a:endParaRPr lang="zh-CN" altLang="zh-CN" sz="16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typeAliases（类型别名）</a:t>
            </a:r>
            <a:endParaRPr lang="zh-CN" altLang="zh-CN" sz="1600" dirty="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typeHandlers（类型处理器）</a:t>
            </a:r>
            <a:endParaRPr lang="zh-CN" altLang="zh-CN" sz="16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objectFactory（对象工厂）</a:t>
            </a:r>
            <a:endParaRPr lang="zh-CN" altLang="zh-CN" sz="16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plugins（插件）</a:t>
            </a:r>
            <a:endParaRPr lang="zh-CN" altLang="zh-CN" sz="16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environments（环境信息集合）</a:t>
            </a:r>
            <a:endParaRPr lang="zh-CN" altLang="zh-CN" sz="16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	environment（单个环境信息）</a:t>
            </a:r>
            <a:endParaRPr lang="zh-CN" altLang="zh-CN" sz="16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transactionManager（事物）</a:t>
            </a:r>
            <a:endParaRPr lang="zh-CN" altLang="zh-CN" sz="16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dataSource（数据源）</a:t>
            </a:r>
            <a:endParaRPr lang="zh-CN" altLang="zh-CN" sz="16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60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ppers（映射器）</a:t>
            </a:r>
            <a:endParaRPr lang="zh-CN" altLang="zh-CN" sz="1600" dirty="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438791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全局配置</a:t>
            </a:r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-properties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2" name="Rectangle 3"/>
          <p:cNvSpPr txBox="1">
            <a:spLocks noRot="1"/>
          </p:cNvSpPr>
          <p:nvPr/>
        </p:nvSpPr>
        <p:spPr>
          <a:xfrm>
            <a:off x="1130682" y="1119729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db.properties配置信息如下：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db.driver=com.mysql.jdbc.Driver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db.url=jdbc:mysql://localhost:3306/mybatis?useUnicode=true&amp;characterEncoding=utf8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db.username=root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db.password=root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SqlMapConfig.xml使用properties标签后，使用${}引用已经加载的java配置文件中的信息。如下所示：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properties resource="db.properties" /&gt;</a:t>
            </a: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&lt;!-- 通过properties标签，读取java配置文件的内容 --&gt;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environments default="development"&gt;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environment id="development"&gt;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......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&lt;dataSource type="POOLED"&gt;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	&lt;property name="driver" value="${db.driver}"/&gt;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	&lt;property name="url" value="${db.url}"/&gt;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	&lt;property name="username" value="${db.username}"/&gt;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	&lt;property name="password" value="${db.password}"/&gt;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&lt;/dataSource&gt;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/environment&gt;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/environments&gt;</a:t>
            </a:r>
            <a:endParaRPr lang="zh-CN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438791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全局配置</a:t>
            </a:r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-</a:t>
            </a:r>
            <a:r>
              <a:rPr lang="en-US" altLang="zh-CN" sz="2800" dirty="0" err="1">
                <a:solidFill>
                  <a:schemeClr val="accent3"/>
                </a:solidFill>
                <a:latin typeface="+mj-ea"/>
                <a:ea typeface="+mj-ea"/>
              </a:rPr>
              <a:t>typeAliases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1036290" y="1071832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SqlMapConfig.xml配置</a:t>
            </a: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自定义别名</a:t>
            </a: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如下：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!-- 定义别名 --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typeAliases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!-- 单个定义别名 --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typeAlias type="com.hwadee.mybatis.po.User" alias="user"/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!-- 批量定义别名（推荐） --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!-- [name]：指定包，别名为各个类的类名（首字母大小写都可） --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package name="com.hwadee.mybatis.po"/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/typeAliases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233805" y="432350"/>
            <a:ext cx="4064000" cy="521970"/>
          </a:xfrm>
          <a:prstGeom prst="rect">
            <a:avLst/>
          </a:prstGeom>
        </p:spPr>
        <p:txBody>
          <a:bodyPr>
            <a:sp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algn="l"/>
            <a:r>
              <a:rPr lang="zh-CN" altLang="en-US" sz="2800"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知识点目标</a:t>
            </a:r>
            <a:endParaRPr lang="zh-CN" altLang="en-US" sz="280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39115" y="1060450"/>
            <a:ext cx="11087100" cy="1753235"/>
          </a:xfrm>
          <a:prstGeom prst="rect">
            <a:avLst/>
          </a:prstGeom>
        </p:spPr>
        <p:txBody>
          <a:bodyPr wrap="square">
            <a:sp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algn="l">
              <a:lnSpc>
                <a:spcPct val="150000"/>
              </a:lnSpc>
            </a:pPr>
            <a:r>
              <a:rPr lang="en-US" altLang="zh-CN" sz="1800">
                <a:latin typeface="Arial" panose="020B0604020202020204" pitchFamily="34" charset="0"/>
                <a:ea typeface="微软雅黑" panose="020B0503020204020204" charset="-122"/>
              </a:rPr>
              <a:t>       Mybatis</a:t>
            </a:r>
            <a:r>
              <a:rPr lang="zh-CN" altLang="en-US" sz="1800"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r>
              <a:rPr lang="zh-CN" altLang="en-US"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是一款优秀的持久层框架</a:t>
            </a:r>
            <a:r>
              <a:rPr lang="zh-CN" altLang="en-US" sz="1800">
                <a:latin typeface="Arial" panose="020B0604020202020204" pitchFamily="34" charset="0"/>
                <a:ea typeface="微软雅黑" panose="020B0503020204020204" charset="-122"/>
              </a:rPr>
              <a:t>，它是支持JDBC的！简化了持久层开发！它支持定制化 SQL、存储过程以及高级映射。避免了几乎所有的 JDBC 代码和手动设置参数以及获取结果集。MyBatis 可以使用简单的 XML 或注解来配置和映射原生信息，将接口和 Java 的 POJOs（Plain Old Java Objects，普通的 Java对</a:t>
            </a:r>
            <a:r>
              <a:rPr lang="en-US" altLang="zh-CN" sz="1800">
                <a:latin typeface="Arial" panose="020B0604020202020204" pitchFamily="34" charset="0"/>
                <a:ea typeface="微软雅黑" panose="020B0503020204020204" charset="-122"/>
              </a:rPr>
              <a:t>象）映射成数据库中的记录。</a:t>
            </a:r>
            <a:r>
              <a:rPr lang="en-US" altLang="zh-CN" sz="1800" b="1">
                <a:latin typeface="Arial" panose="020B0604020202020204" pitchFamily="34" charset="0"/>
                <a:ea typeface="微软雅黑" panose="020B0503020204020204" charset="-122"/>
              </a:rPr>
              <a:t>在本次项目案例中，</a:t>
            </a:r>
            <a:r>
              <a:rPr lang="en-US" altLang="zh-CN" b="1"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Mybatis</a:t>
            </a:r>
            <a:r>
              <a:rPr lang="en-US" altLang="zh-CN" sz="1800" b="1">
                <a:latin typeface="Arial" panose="020B0604020202020204" pitchFamily="34" charset="0"/>
                <a:ea typeface="微软雅黑" panose="020B0503020204020204" charset="-122"/>
              </a:rPr>
              <a:t>框架主要应用于服务层。</a:t>
            </a:r>
            <a:endParaRPr lang="zh-CN" altLang="en-US" sz="1800" b="1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1"/>
            </p:custDataLst>
          </p:nvPr>
        </p:nvGraphicFramePr>
        <p:xfrm>
          <a:off x="278765" y="2813685"/>
          <a:ext cx="11521440" cy="404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12309475" imgH="4664710" progId="Visio.Drawing.15">
                  <p:embed/>
                </p:oleObj>
              </mc:Choice>
              <mc:Fallback>
                <p:oleObj name="" r:id="rId2" imgW="12309475" imgH="46647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8765" y="2813685"/>
                        <a:ext cx="11521440" cy="404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438791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全局配置</a:t>
            </a:r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-mappers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2" name="Rectangle 3"/>
          <p:cNvSpPr txBox="1">
            <a:spLocks noRot="1"/>
          </p:cNvSpPr>
          <p:nvPr/>
        </p:nvSpPr>
        <p:spPr>
          <a:xfrm>
            <a:off x="868993" y="1071832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1、&lt;mapper resource=""/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使用相对于类路径的资源，如：&lt;mapper resource="sqlmap/User.xml" /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2、&lt;mapper class=""/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使用mapper接口的全限定名，如：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mapper class="com.hwadee.mybatis.mapper.UserMapper"/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注意：此种方法要求mapper接口和mapper映射文件要名称相同，且放到同一个目录下。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3、&lt;package name=""/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注册指定包下的所有映射文件，如：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package name="com.hwadee.mybatis.mapper"/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注意：此种方法要求mapper接口和mapper映射文件要名称相同，且放到同一个目录下。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实体映射文件</a:t>
            </a:r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-</a:t>
            </a:r>
            <a:r>
              <a:rPr lang="en-US" altLang="zh-CN" sz="2800" dirty="0" err="1">
                <a:solidFill>
                  <a:schemeClr val="accent3"/>
                </a:solidFill>
                <a:latin typeface="+mj-ea"/>
                <a:ea typeface="+mj-ea"/>
              </a:rPr>
              <a:t>ParameterType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966487" y="1047430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!-- 通过简单值来进行用户信息综合查询 --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select id="findUserList" parameterType=“int" resultType="userExt"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	SELECT * FROM USER WHERE id=#{userid}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/select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!-- 通过包装类来进行复杂的用户信息综合查询 --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select id="findUserList" parameterType="userQueryVO" resultType="userExt"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	SELECT * FROM USER WHERE sex=#{userExt.sex} AND username LIKE '%${userExt.username}%'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/select&gt;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实体映射文件</a:t>
            </a:r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-</a:t>
            </a:r>
            <a:r>
              <a:rPr lang="en-US" altLang="zh-CN" sz="2800" dirty="0" err="1">
                <a:solidFill>
                  <a:schemeClr val="accent3"/>
                </a:solidFill>
                <a:latin typeface="+mj-ea"/>
                <a:ea typeface="+mj-ea"/>
              </a:rPr>
              <a:t>resultMap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2" name="Rectangle 3"/>
          <p:cNvSpPr txBox="1">
            <a:spLocks noRot="1"/>
          </p:cNvSpPr>
          <p:nvPr/>
        </p:nvSpPr>
        <p:spPr>
          <a:xfrm>
            <a:off x="972927" y="980150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!-- 定义resultMap --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resultMap type="user" id="userResultMap"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id column="id_" property="id"/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result column="username_" property="username"/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	&lt;result column="sex_" property="sex"/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/resultMap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!-- 根据ID查询用户信息（学习resultMap） --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select id="findUserByIdResultMap" parameterType="int" resultMap="userResultMap"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               SELECT id id_,username username_,sex sex_ FROM USER WHERE id = #{id}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&lt;/select&gt;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 err="1">
                <a:solidFill>
                  <a:schemeClr val="accent3"/>
                </a:solidFill>
                <a:latin typeface="+mj-ea"/>
                <a:ea typeface="+mj-ea"/>
              </a:rPr>
              <a:t>mybatis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与</a:t>
            </a:r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hibernate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的区别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1024443" y="1071832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Mybatis技术特点：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通过直接编写SQL语句，可以直接对SQL进行性能的优化</a:t>
            </a: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，代码维护性更好</a:t>
            </a: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；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学习门槛低，学习成本低。只要有SQL基础，就可以学习mybatis，而且很容易上手；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不能支持数据库无关性，即数据库发生变更，要写多套代码进行支持，移植性不好。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Hibernate技术特点：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标准的orm框架，程序员不需要编写SQL语句。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具有良好的数据库无关性，即数据库发生变化的话，代码无需再次编写。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学习门槛高，需要对数据关系模型有良好的基础。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Mybatis应用场景是需求多变的互联网项目，例如电商项目。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1800" dirty="0">
                <a:latin typeface="华文细黑" panose="02010600040101010101" pitchFamily="2" charset="-122"/>
                <a:ea typeface="华文细黑" panose="02010600040101010101" pitchFamily="2" charset="-122"/>
              </a:rPr>
              <a:t>Hibernate应用场景是需求明确、业务固定的项目，例如OA项目、ERP项目等。</a:t>
            </a:r>
            <a:endParaRPr lang="zh-CN" altLang="zh-CN" sz="1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41921" y="2227709"/>
            <a:ext cx="2215991" cy="2215991"/>
            <a:chOff x="7942871" y="2353396"/>
            <a:chExt cx="2215991" cy="2215991"/>
          </a:xfrm>
        </p:grpSpPr>
        <p:sp>
          <p:nvSpPr>
            <p:cNvPr id="4" name="椭圆 3"/>
            <p:cNvSpPr/>
            <p:nvPr/>
          </p:nvSpPr>
          <p:spPr>
            <a:xfrm>
              <a:off x="7942871" y="2353396"/>
              <a:ext cx="2215991" cy="2215991"/>
            </a:xfrm>
            <a:prstGeom prst="ellipse">
              <a:avLst/>
            </a:prstGeom>
            <a:solidFill>
              <a:srgbClr val="FFB14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dirty="0">
                <a:solidFill>
                  <a:schemeClr val="lt1"/>
                </a:solidFill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8401050" y="2644170"/>
              <a:ext cx="1757812" cy="15696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9600" dirty="0">
                  <a:solidFill>
                    <a:schemeClr val="bg1"/>
                  </a:solidFill>
                  <a:latin typeface="+mj-ea"/>
                  <a:ea typeface="+mj-ea"/>
                  <a:cs typeface="千图笔锋手写体" panose="00000500000000000000" pitchFamily="2" charset="-122"/>
                  <a:sym typeface="字魂35号-经典雅黑" panose="00000500000000000000" pitchFamily="2" charset="-122"/>
                </a:rPr>
                <a:t>04</a:t>
              </a:r>
              <a:endParaRPr lang="en-US" altLang="zh-CN" sz="9600" dirty="0">
                <a:solidFill>
                  <a:schemeClr val="bg1"/>
                </a:solidFill>
                <a:latin typeface="+mj-ea"/>
                <a:ea typeface="+mj-ea"/>
                <a:cs typeface="千图笔锋手写体" panose="00000500000000000000" pitchFamily="2" charset="-122"/>
                <a:sym typeface="字魂35号-经典雅黑" panose="00000500000000000000" pitchFamily="2" charset="-122"/>
              </a:endParaRPr>
            </a:p>
          </p:txBody>
        </p:sp>
      </p:grpSp>
      <p:sp>
        <p:nvSpPr>
          <p:cNvPr id="7" name="文本框 6" descr="7b0a20202020227461726765744d6f64756c65223a202270726f636573734f6e6c696e65466f6e7473220a7d0a"/>
          <p:cNvSpPr txBox="1"/>
          <p:nvPr/>
        </p:nvSpPr>
        <p:spPr>
          <a:xfrm>
            <a:off x="3149600" y="2795481"/>
            <a:ext cx="65659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6000" b="1" dirty="0">
                <a:solidFill>
                  <a:schemeClr val="accent1"/>
                </a:solidFill>
                <a:latin typeface="+mj-ea"/>
                <a:ea typeface="+mj-ea"/>
              </a:rPr>
              <a:t>Dao</a:t>
            </a:r>
            <a:r>
              <a:rPr lang="zh-CN" altLang="en-US" sz="6000" b="1" dirty="0">
                <a:solidFill>
                  <a:schemeClr val="accent1"/>
                </a:solidFill>
                <a:latin typeface="+mj-ea"/>
                <a:ea typeface="+mj-ea"/>
              </a:rPr>
              <a:t>开发</a:t>
            </a:r>
            <a:endParaRPr lang="zh-CN" altLang="en-US" sz="6000" b="1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原生</a:t>
            </a:r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Dao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开发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2" name="Rectangle 3"/>
          <p:cNvSpPr txBox="1">
            <a:spLocks noRot="1"/>
          </p:cNvSpPr>
          <p:nvPr/>
        </p:nvSpPr>
        <p:spPr>
          <a:xfrm>
            <a:off x="805502" y="1073188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45720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编写dao接口和dao实现类，向dao接口实现类中注入SqlSessionFactory，在方法体内通过SqlSessionFactory创建sqlSession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原生</a:t>
            </a:r>
            <a:r>
              <a:rPr lang="en-US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Dao</a:t>
            </a:r>
            <a:r>
              <a: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开发步骤：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1、根据需求创建实体类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2、编写全局配置文件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3、根据需求编写映射文件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4、加载映射文件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5、编写dao接口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6、编写dao实现类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7、编写测试代码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原生</a:t>
            </a:r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Dao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开发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799062" y="1231578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原始Dao开发存在一些问题：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1、存在一定量的模板代码。如通过SqlSessionFactory创建SqlSession；调用SqlSession的方法操作数据库；关闭Sqlsession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2、存在一些硬编码。调用SqlSession的方法操作数据库时，需要指定statement的id，这里存在了硬编码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Mapper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代理开发方式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2" name="Rectangle 3"/>
          <p:cNvSpPr txBox="1">
            <a:spLocks noRot="1"/>
          </p:cNvSpPr>
          <p:nvPr/>
        </p:nvSpPr>
        <p:spPr>
          <a:xfrm>
            <a:off x="940730" y="1071832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开发规范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1、mapper接口的全限定名要和mapper映射文件的namespace的值相同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2、mapper接口的方法名称要和mapper映射文件中的statement的id相同；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3、mapper接口的方法参数只能有一个，且类型要和mapper映射文件中statement的parameterType的值保持一致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4、mapper接口的返回值类型要和mapper映射文件中statement的resultMap中的type值保持一致；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Mapper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代理开发方式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914972" y="1250896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编程步骤 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1、根据需求创建实体类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2、编写全局配置文件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3、根据需求编写映射文件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4、加载映射文件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5、编写mapper接口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6、编写测试代码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Mapper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代理开发方式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2" name="Rectangle 3"/>
          <p:cNvSpPr txBox="1">
            <a:spLocks noRot="1"/>
          </p:cNvSpPr>
          <p:nvPr/>
        </p:nvSpPr>
        <p:spPr>
          <a:xfrm>
            <a:off x="947170" y="1147865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通过规范式的开发mapper接口，可以解决原始dao开发当中存在的问题：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1、模板代码已经去掉；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2、剩下去不掉的操作数据库的代码，其实就是一行代码。这行代码中硬编码的部分，通过第一和第二个规范就可以解决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/>
        </p:nvSpPr>
        <p:spPr>
          <a:xfrm>
            <a:off x="0" y="4170789"/>
            <a:ext cx="12192000" cy="2687211"/>
          </a:xfrm>
          <a:prstGeom prst="rect">
            <a:avLst/>
          </a:prstGeom>
          <a:gradFill>
            <a:gsLst>
              <a:gs pos="33000">
                <a:srgbClr val="004CA4"/>
              </a:gs>
              <a:gs pos="100000">
                <a:srgbClr val="14469E"/>
              </a:gs>
            </a:gsLst>
            <a:lin ang="27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186457" y="2356834"/>
            <a:ext cx="1160070" cy="3029575"/>
            <a:chOff x="1036462" y="1652618"/>
            <a:chExt cx="2995028" cy="3760138"/>
          </a:xfrm>
        </p:grpSpPr>
        <p:grpSp>
          <p:nvGrpSpPr>
            <p:cNvPr id="12" name="组合 11"/>
            <p:cNvGrpSpPr/>
            <p:nvPr/>
          </p:nvGrpSpPr>
          <p:grpSpPr>
            <a:xfrm>
              <a:off x="1036462" y="1652618"/>
              <a:ext cx="2995028" cy="3760138"/>
              <a:chOff x="1312908" y="1421004"/>
              <a:chExt cx="2995028" cy="3760138"/>
            </a:xfrm>
          </p:grpSpPr>
          <p:sp>
            <p:nvSpPr>
              <p:cNvPr id="10" name="任意多边形: 形状 9"/>
              <p:cNvSpPr/>
              <p:nvPr/>
            </p:nvSpPr>
            <p:spPr>
              <a:xfrm flipH="1">
                <a:off x="1312908" y="1421004"/>
                <a:ext cx="2621137" cy="2344750"/>
              </a:xfrm>
              <a:custGeom>
                <a:avLst/>
                <a:gdLst>
                  <a:gd name="connsiteX0" fmla="*/ 92828 w 981760"/>
                  <a:gd name="connsiteY0" fmla="*/ 1079 h 2428698"/>
                  <a:gd name="connsiteX1" fmla="*/ 145239 w 981760"/>
                  <a:gd name="connsiteY1" fmla="*/ 6708 h 2428698"/>
                  <a:gd name="connsiteX2" fmla="*/ 910999 w 981760"/>
                  <a:gd name="connsiteY2" fmla="*/ 287994 h 2428698"/>
                  <a:gd name="connsiteX3" fmla="*/ 981760 w 981760"/>
                  <a:gd name="connsiteY3" fmla="*/ 389371 h 2428698"/>
                  <a:gd name="connsiteX4" fmla="*/ 981760 w 981760"/>
                  <a:gd name="connsiteY4" fmla="*/ 2428698 h 2428698"/>
                  <a:gd name="connsiteX5" fmla="*/ 0 w 981760"/>
                  <a:gd name="connsiteY5" fmla="*/ 1077421 h 2428698"/>
                  <a:gd name="connsiteX6" fmla="*/ 0 w 981760"/>
                  <a:gd name="connsiteY6" fmla="*/ 108084 h 2428698"/>
                  <a:gd name="connsiteX7" fmla="*/ 92828 w 981760"/>
                  <a:gd name="connsiteY7" fmla="*/ 1079 h 2428698"/>
                  <a:gd name="connsiteX0-1" fmla="*/ 92828 w 981760"/>
                  <a:gd name="connsiteY0-2" fmla="*/ 1079 h 2428698"/>
                  <a:gd name="connsiteX1-3" fmla="*/ 145239 w 981760"/>
                  <a:gd name="connsiteY1-4" fmla="*/ 6708 h 2428698"/>
                  <a:gd name="connsiteX2-5" fmla="*/ 910999 w 981760"/>
                  <a:gd name="connsiteY2-6" fmla="*/ 287994 h 2428698"/>
                  <a:gd name="connsiteX3-7" fmla="*/ 981760 w 981760"/>
                  <a:gd name="connsiteY3-8" fmla="*/ 389371 h 2428698"/>
                  <a:gd name="connsiteX4-9" fmla="*/ 981760 w 981760"/>
                  <a:gd name="connsiteY4-10" fmla="*/ 2428698 h 2428698"/>
                  <a:gd name="connsiteX5-11" fmla="*/ 0 w 981760"/>
                  <a:gd name="connsiteY5-12" fmla="*/ 1077421 h 2428698"/>
                  <a:gd name="connsiteX6-13" fmla="*/ 8671 w 981760"/>
                  <a:gd name="connsiteY6-14" fmla="*/ 168644 h 2428698"/>
                  <a:gd name="connsiteX7-15" fmla="*/ 92828 w 981760"/>
                  <a:gd name="connsiteY7-16" fmla="*/ 1079 h 2428698"/>
                  <a:gd name="connsiteX0-17" fmla="*/ 92828 w 981760"/>
                  <a:gd name="connsiteY0-18" fmla="*/ 1079 h 2428698"/>
                  <a:gd name="connsiteX1-19" fmla="*/ 145239 w 981760"/>
                  <a:gd name="connsiteY1-20" fmla="*/ 6708 h 2428698"/>
                  <a:gd name="connsiteX2-21" fmla="*/ 910999 w 981760"/>
                  <a:gd name="connsiteY2-22" fmla="*/ 287994 h 2428698"/>
                  <a:gd name="connsiteX3-23" fmla="*/ 981760 w 981760"/>
                  <a:gd name="connsiteY3-24" fmla="*/ 447558 h 2428698"/>
                  <a:gd name="connsiteX4-25" fmla="*/ 981760 w 981760"/>
                  <a:gd name="connsiteY4-26" fmla="*/ 2428698 h 2428698"/>
                  <a:gd name="connsiteX5-27" fmla="*/ 0 w 981760"/>
                  <a:gd name="connsiteY5-28" fmla="*/ 1077421 h 2428698"/>
                  <a:gd name="connsiteX6-29" fmla="*/ 8671 w 981760"/>
                  <a:gd name="connsiteY6-30" fmla="*/ 168644 h 2428698"/>
                  <a:gd name="connsiteX7-31" fmla="*/ 92828 w 981760"/>
                  <a:gd name="connsiteY7-32" fmla="*/ 1079 h 2428698"/>
                  <a:gd name="connsiteX0-33" fmla="*/ 104399 w 981760"/>
                  <a:gd name="connsiteY0-34" fmla="*/ 270 h 2440820"/>
                  <a:gd name="connsiteX1-35" fmla="*/ 145239 w 981760"/>
                  <a:gd name="connsiteY1-36" fmla="*/ 18830 h 2440820"/>
                  <a:gd name="connsiteX2-37" fmla="*/ 910999 w 981760"/>
                  <a:gd name="connsiteY2-38" fmla="*/ 300116 h 2440820"/>
                  <a:gd name="connsiteX3-39" fmla="*/ 981760 w 981760"/>
                  <a:gd name="connsiteY3-40" fmla="*/ 459680 h 2440820"/>
                  <a:gd name="connsiteX4-41" fmla="*/ 981760 w 981760"/>
                  <a:gd name="connsiteY4-42" fmla="*/ 2440820 h 2440820"/>
                  <a:gd name="connsiteX5-43" fmla="*/ 0 w 981760"/>
                  <a:gd name="connsiteY5-44" fmla="*/ 1089543 h 2440820"/>
                  <a:gd name="connsiteX6-45" fmla="*/ 8671 w 981760"/>
                  <a:gd name="connsiteY6-46" fmla="*/ 180766 h 2440820"/>
                  <a:gd name="connsiteX7-47" fmla="*/ 104399 w 981760"/>
                  <a:gd name="connsiteY7-48" fmla="*/ 270 h 2440820"/>
                  <a:gd name="connsiteX0-49" fmla="*/ 104399 w 981760"/>
                  <a:gd name="connsiteY0-50" fmla="*/ 152 h 2440702"/>
                  <a:gd name="connsiteX1-51" fmla="*/ 203092 w 981760"/>
                  <a:gd name="connsiteY1-52" fmla="*/ 31643 h 2440702"/>
                  <a:gd name="connsiteX2-53" fmla="*/ 910999 w 981760"/>
                  <a:gd name="connsiteY2-54" fmla="*/ 299998 h 2440702"/>
                  <a:gd name="connsiteX3-55" fmla="*/ 981760 w 981760"/>
                  <a:gd name="connsiteY3-56" fmla="*/ 459562 h 2440702"/>
                  <a:gd name="connsiteX4-57" fmla="*/ 981760 w 981760"/>
                  <a:gd name="connsiteY4-58" fmla="*/ 2440702 h 2440702"/>
                  <a:gd name="connsiteX5-59" fmla="*/ 0 w 981760"/>
                  <a:gd name="connsiteY5-60" fmla="*/ 1089425 h 2440702"/>
                  <a:gd name="connsiteX6-61" fmla="*/ 8671 w 981760"/>
                  <a:gd name="connsiteY6-62" fmla="*/ 180648 h 2440702"/>
                  <a:gd name="connsiteX7-63" fmla="*/ 104399 w 981760"/>
                  <a:gd name="connsiteY7-64" fmla="*/ 152 h 2440702"/>
                  <a:gd name="connsiteX0-65" fmla="*/ 72001 w 981760"/>
                  <a:gd name="connsiteY0-66" fmla="*/ 105 h 2453585"/>
                  <a:gd name="connsiteX1-67" fmla="*/ 203092 w 981760"/>
                  <a:gd name="connsiteY1-68" fmla="*/ 44526 h 2453585"/>
                  <a:gd name="connsiteX2-69" fmla="*/ 910999 w 981760"/>
                  <a:gd name="connsiteY2-70" fmla="*/ 312881 h 2453585"/>
                  <a:gd name="connsiteX3-71" fmla="*/ 981760 w 981760"/>
                  <a:gd name="connsiteY3-72" fmla="*/ 472445 h 2453585"/>
                  <a:gd name="connsiteX4-73" fmla="*/ 981760 w 981760"/>
                  <a:gd name="connsiteY4-74" fmla="*/ 2453585 h 2453585"/>
                  <a:gd name="connsiteX5-75" fmla="*/ 0 w 981760"/>
                  <a:gd name="connsiteY5-76" fmla="*/ 1102308 h 2453585"/>
                  <a:gd name="connsiteX6-77" fmla="*/ 8671 w 981760"/>
                  <a:gd name="connsiteY6-78" fmla="*/ 193531 h 2453585"/>
                  <a:gd name="connsiteX7-79" fmla="*/ 72001 w 981760"/>
                  <a:gd name="connsiteY7-80" fmla="*/ 105 h 2453585"/>
                  <a:gd name="connsiteX0-81" fmla="*/ 72001 w 981760"/>
                  <a:gd name="connsiteY0-82" fmla="*/ 105 h 2453585"/>
                  <a:gd name="connsiteX1-83" fmla="*/ 203092 w 981760"/>
                  <a:gd name="connsiteY1-84" fmla="*/ 44526 h 2453585"/>
                  <a:gd name="connsiteX2-85" fmla="*/ 910999 w 981760"/>
                  <a:gd name="connsiteY2-86" fmla="*/ 312881 h 2453585"/>
                  <a:gd name="connsiteX3-87" fmla="*/ 981760 w 981760"/>
                  <a:gd name="connsiteY3-88" fmla="*/ 517701 h 2453585"/>
                  <a:gd name="connsiteX4-89" fmla="*/ 981760 w 981760"/>
                  <a:gd name="connsiteY4-90" fmla="*/ 2453585 h 2453585"/>
                  <a:gd name="connsiteX5-91" fmla="*/ 0 w 981760"/>
                  <a:gd name="connsiteY5-92" fmla="*/ 1102308 h 2453585"/>
                  <a:gd name="connsiteX6-93" fmla="*/ 8671 w 981760"/>
                  <a:gd name="connsiteY6-94" fmla="*/ 193531 h 2453585"/>
                  <a:gd name="connsiteX7-95" fmla="*/ 72001 w 981760"/>
                  <a:gd name="connsiteY7-96" fmla="*/ 105 h 2453585"/>
                  <a:gd name="connsiteX0-97" fmla="*/ 72001 w 981760"/>
                  <a:gd name="connsiteY0-98" fmla="*/ 105 h 2453585"/>
                  <a:gd name="connsiteX1-99" fmla="*/ 203092 w 981760"/>
                  <a:gd name="connsiteY1-100" fmla="*/ 44526 h 2453585"/>
                  <a:gd name="connsiteX2-101" fmla="*/ 910999 w 981760"/>
                  <a:gd name="connsiteY2-102" fmla="*/ 312881 h 2453585"/>
                  <a:gd name="connsiteX3-103" fmla="*/ 981760 w 981760"/>
                  <a:gd name="connsiteY3-104" fmla="*/ 543562 h 2453585"/>
                  <a:gd name="connsiteX4-105" fmla="*/ 981760 w 981760"/>
                  <a:gd name="connsiteY4-106" fmla="*/ 2453585 h 2453585"/>
                  <a:gd name="connsiteX5-107" fmla="*/ 0 w 981760"/>
                  <a:gd name="connsiteY5-108" fmla="*/ 1102308 h 2453585"/>
                  <a:gd name="connsiteX6-109" fmla="*/ 8671 w 981760"/>
                  <a:gd name="connsiteY6-110" fmla="*/ 193531 h 2453585"/>
                  <a:gd name="connsiteX7-111" fmla="*/ 72001 w 981760"/>
                  <a:gd name="connsiteY7-112" fmla="*/ 105 h 245358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</a:cxnLst>
                <a:rect l="l" t="t" r="r" b="b"/>
                <a:pathLst>
                  <a:path w="981760" h="2453585">
                    <a:moveTo>
                      <a:pt x="72001" y="105"/>
                    </a:moveTo>
                    <a:cubicBezTo>
                      <a:pt x="88919" y="-2323"/>
                      <a:pt x="185482" y="38057"/>
                      <a:pt x="203092" y="44526"/>
                    </a:cubicBezTo>
                    <a:lnTo>
                      <a:pt x="910999" y="312881"/>
                    </a:lnTo>
                    <a:cubicBezTo>
                      <a:pt x="953526" y="328503"/>
                      <a:pt x="981760" y="498256"/>
                      <a:pt x="981760" y="543562"/>
                    </a:cubicBezTo>
                    <a:lnTo>
                      <a:pt x="981760" y="2453585"/>
                    </a:lnTo>
                    <a:lnTo>
                      <a:pt x="0" y="1102308"/>
                    </a:lnTo>
                    <a:cubicBezTo>
                      <a:pt x="0" y="779196"/>
                      <a:pt x="8671" y="516643"/>
                      <a:pt x="8671" y="193531"/>
                    </a:cubicBezTo>
                    <a:cubicBezTo>
                      <a:pt x="8671" y="137250"/>
                      <a:pt x="21247" y="7391"/>
                      <a:pt x="72001" y="105"/>
                    </a:cubicBezTo>
                    <a:close/>
                  </a:path>
                </a:pathLst>
              </a:custGeom>
              <a:solidFill>
                <a:srgbClr val="FFB14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  <p:sp>
            <p:nvSpPr>
              <p:cNvPr id="11" name="矩形: 圆角 10"/>
              <p:cNvSpPr/>
              <p:nvPr/>
            </p:nvSpPr>
            <p:spPr>
              <a:xfrm>
                <a:off x="1312912" y="2131755"/>
                <a:ext cx="2995024" cy="3049387"/>
              </a:xfrm>
              <a:prstGeom prst="roundRect">
                <a:avLst>
                  <a:gd name="adj" fmla="val 7198"/>
                </a:avLst>
              </a:prstGeom>
              <a:solidFill>
                <a:schemeClr val="bg1"/>
              </a:solidFill>
              <a:ln>
                <a:noFill/>
              </a:ln>
              <a:effectLst>
                <a:outerShdw blurRad="965200" dist="127000" dir="2700000" sx="98000" sy="98000" algn="tl" rotWithShape="0">
                  <a:schemeClr val="accent1">
                    <a:lumMod val="75000"/>
                    <a:alpha val="16000"/>
                  </a:schemeClr>
                </a:outerShdw>
                <a:reflection blurRad="6350" stA="52000" endA="300" endPos="35000" dir="5400000" sy="-100000" algn="bl" rotWithShape="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1" name="文本框 20"/>
            <p:cNvSpPr txBox="1"/>
            <p:nvPr/>
          </p:nvSpPr>
          <p:spPr>
            <a:xfrm>
              <a:off x="1852618" y="1725819"/>
              <a:ext cx="988827" cy="38199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+mj-lt"/>
                  <a:ea typeface="+mj-ea"/>
                </a:rPr>
                <a:t>01</a:t>
              </a:r>
              <a:endParaRPr lang="zh-CN" altLang="en-US" sz="2000" dirty="0">
                <a:solidFill>
                  <a:schemeClr val="bg1"/>
                </a:solidFill>
                <a:latin typeface="+mj-lt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202330" y="3061993"/>
              <a:ext cx="2592552" cy="5980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b="1" dirty="0">
                  <a:solidFill>
                    <a:srgbClr val="14469E"/>
                  </a:solidFill>
                  <a:effectLst/>
                  <a:latin typeface="+mj-ea"/>
                  <a:ea typeface="+mj-ea"/>
                </a:rPr>
                <a:t>简介</a:t>
              </a:r>
              <a:endParaRPr lang="en-US" altLang="zh-CN" sz="2000" b="1" dirty="0">
                <a:solidFill>
                  <a:srgbClr val="14469E"/>
                </a:solidFill>
                <a:effectLst/>
                <a:latin typeface="+mj-ea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4980166" y="486867"/>
            <a:ext cx="2231667" cy="1164173"/>
            <a:chOff x="3285490" y="489335"/>
            <a:chExt cx="2231667" cy="1164173"/>
          </a:xfrm>
        </p:grpSpPr>
        <p:sp>
          <p:nvSpPr>
            <p:cNvPr id="32" name="TextBox 59"/>
            <p:cNvSpPr txBox="1">
              <a:spLocks noChangeArrowheads="1"/>
            </p:cNvSpPr>
            <p:nvPr/>
          </p:nvSpPr>
          <p:spPr bwMode="auto">
            <a:xfrm flipH="1">
              <a:off x="3395117" y="730178"/>
              <a:ext cx="197201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5400" b="1" dirty="0">
                  <a:solidFill>
                    <a:srgbClr val="14469E"/>
                  </a:solidFill>
                  <a:latin typeface="+mj-ea"/>
                  <a:ea typeface="+mj-ea"/>
                  <a:cs typeface="千图笔锋手写体" panose="00000500000000000000" pitchFamily="2" charset="-122"/>
                  <a:sym typeface="字魂35号-经典雅黑" panose="00000500000000000000" pitchFamily="2" charset="-122"/>
                </a:rPr>
                <a:t>目录</a:t>
              </a:r>
              <a:endParaRPr lang="zh-CN" altLang="en-US" sz="5400" b="1" dirty="0">
                <a:solidFill>
                  <a:srgbClr val="14469E"/>
                </a:solidFill>
                <a:latin typeface="+mj-ea"/>
                <a:ea typeface="+mj-ea"/>
                <a:cs typeface="千图笔锋手写体" panose="00000500000000000000" pitchFamily="2" charset="-122"/>
                <a:sym typeface="字魂35号-经典雅黑" panose="00000500000000000000" pitchFamily="2" charset="-122"/>
              </a:endParaRPr>
            </a:p>
          </p:txBody>
        </p:sp>
        <p:sp>
          <p:nvSpPr>
            <p:cNvPr id="33" name="TextBox 59"/>
            <p:cNvSpPr txBox="1">
              <a:spLocks noChangeArrowheads="1"/>
            </p:cNvSpPr>
            <p:nvPr/>
          </p:nvSpPr>
          <p:spPr bwMode="auto">
            <a:xfrm flipH="1">
              <a:off x="3285490" y="489335"/>
              <a:ext cx="2231667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dist">
                <a:defRPr/>
              </a:pPr>
              <a:r>
                <a:rPr lang="en-US" altLang="zh-CN" sz="2000" b="1" dirty="0">
                  <a:solidFill>
                    <a:schemeClr val="accent3"/>
                  </a:solidFill>
                  <a:latin typeface="+mj-lt"/>
                  <a:ea typeface="字小魂简雅黑" panose="00000500000000000000" pitchFamily="2" charset="-122"/>
                  <a:cs typeface="千图笔锋手写体" panose="00000500000000000000" pitchFamily="2" charset="-122"/>
                  <a:sym typeface="字魂35号-经典雅黑" panose="00000500000000000000" pitchFamily="2" charset="-122"/>
                </a:rPr>
                <a:t>CONTENTS</a:t>
              </a:r>
              <a:endParaRPr lang="zh-CN" altLang="en-US" sz="2000" b="1" dirty="0">
                <a:solidFill>
                  <a:schemeClr val="accent3"/>
                </a:solidFill>
                <a:latin typeface="+mj-lt"/>
                <a:ea typeface="字小魂简雅黑" panose="00000500000000000000" pitchFamily="2" charset="-122"/>
                <a:cs typeface="千图笔锋手写体" panose="00000500000000000000" pitchFamily="2" charset="-122"/>
                <a:sym typeface="字魂35号-经典雅黑" panose="00000500000000000000" pitchFamily="2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2272647" y="2356834"/>
            <a:ext cx="1160070" cy="3029575"/>
            <a:chOff x="1036462" y="1652618"/>
            <a:chExt cx="2995028" cy="3760138"/>
          </a:xfrm>
        </p:grpSpPr>
        <p:grpSp>
          <p:nvGrpSpPr>
            <p:cNvPr id="26" name="组合 25"/>
            <p:cNvGrpSpPr/>
            <p:nvPr/>
          </p:nvGrpSpPr>
          <p:grpSpPr>
            <a:xfrm>
              <a:off x="1036462" y="1652618"/>
              <a:ext cx="2995028" cy="3760138"/>
              <a:chOff x="1312908" y="1421004"/>
              <a:chExt cx="2995028" cy="3760138"/>
            </a:xfrm>
          </p:grpSpPr>
          <p:sp>
            <p:nvSpPr>
              <p:cNvPr id="30" name="任意多边形: 形状 29"/>
              <p:cNvSpPr/>
              <p:nvPr/>
            </p:nvSpPr>
            <p:spPr>
              <a:xfrm flipH="1">
                <a:off x="1312908" y="1421004"/>
                <a:ext cx="2621137" cy="2344750"/>
              </a:xfrm>
              <a:custGeom>
                <a:avLst/>
                <a:gdLst>
                  <a:gd name="connsiteX0" fmla="*/ 92828 w 981760"/>
                  <a:gd name="connsiteY0" fmla="*/ 1079 h 2428698"/>
                  <a:gd name="connsiteX1" fmla="*/ 145239 w 981760"/>
                  <a:gd name="connsiteY1" fmla="*/ 6708 h 2428698"/>
                  <a:gd name="connsiteX2" fmla="*/ 910999 w 981760"/>
                  <a:gd name="connsiteY2" fmla="*/ 287994 h 2428698"/>
                  <a:gd name="connsiteX3" fmla="*/ 981760 w 981760"/>
                  <a:gd name="connsiteY3" fmla="*/ 389371 h 2428698"/>
                  <a:gd name="connsiteX4" fmla="*/ 981760 w 981760"/>
                  <a:gd name="connsiteY4" fmla="*/ 2428698 h 2428698"/>
                  <a:gd name="connsiteX5" fmla="*/ 0 w 981760"/>
                  <a:gd name="connsiteY5" fmla="*/ 1077421 h 2428698"/>
                  <a:gd name="connsiteX6" fmla="*/ 0 w 981760"/>
                  <a:gd name="connsiteY6" fmla="*/ 108084 h 2428698"/>
                  <a:gd name="connsiteX7" fmla="*/ 92828 w 981760"/>
                  <a:gd name="connsiteY7" fmla="*/ 1079 h 2428698"/>
                  <a:gd name="connsiteX0-1" fmla="*/ 92828 w 981760"/>
                  <a:gd name="connsiteY0-2" fmla="*/ 1079 h 2428698"/>
                  <a:gd name="connsiteX1-3" fmla="*/ 145239 w 981760"/>
                  <a:gd name="connsiteY1-4" fmla="*/ 6708 h 2428698"/>
                  <a:gd name="connsiteX2-5" fmla="*/ 910999 w 981760"/>
                  <a:gd name="connsiteY2-6" fmla="*/ 287994 h 2428698"/>
                  <a:gd name="connsiteX3-7" fmla="*/ 981760 w 981760"/>
                  <a:gd name="connsiteY3-8" fmla="*/ 389371 h 2428698"/>
                  <a:gd name="connsiteX4-9" fmla="*/ 981760 w 981760"/>
                  <a:gd name="connsiteY4-10" fmla="*/ 2428698 h 2428698"/>
                  <a:gd name="connsiteX5-11" fmla="*/ 0 w 981760"/>
                  <a:gd name="connsiteY5-12" fmla="*/ 1077421 h 2428698"/>
                  <a:gd name="connsiteX6-13" fmla="*/ 8671 w 981760"/>
                  <a:gd name="connsiteY6-14" fmla="*/ 168644 h 2428698"/>
                  <a:gd name="connsiteX7-15" fmla="*/ 92828 w 981760"/>
                  <a:gd name="connsiteY7-16" fmla="*/ 1079 h 2428698"/>
                  <a:gd name="connsiteX0-17" fmla="*/ 92828 w 981760"/>
                  <a:gd name="connsiteY0-18" fmla="*/ 1079 h 2428698"/>
                  <a:gd name="connsiteX1-19" fmla="*/ 145239 w 981760"/>
                  <a:gd name="connsiteY1-20" fmla="*/ 6708 h 2428698"/>
                  <a:gd name="connsiteX2-21" fmla="*/ 910999 w 981760"/>
                  <a:gd name="connsiteY2-22" fmla="*/ 287994 h 2428698"/>
                  <a:gd name="connsiteX3-23" fmla="*/ 981760 w 981760"/>
                  <a:gd name="connsiteY3-24" fmla="*/ 447558 h 2428698"/>
                  <a:gd name="connsiteX4-25" fmla="*/ 981760 w 981760"/>
                  <a:gd name="connsiteY4-26" fmla="*/ 2428698 h 2428698"/>
                  <a:gd name="connsiteX5-27" fmla="*/ 0 w 981760"/>
                  <a:gd name="connsiteY5-28" fmla="*/ 1077421 h 2428698"/>
                  <a:gd name="connsiteX6-29" fmla="*/ 8671 w 981760"/>
                  <a:gd name="connsiteY6-30" fmla="*/ 168644 h 2428698"/>
                  <a:gd name="connsiteX7-31" fmla="*/ 92828 w 981760"/>
                  <a:gd name="connsiteY7-32" fmla="*/ 1079 h 2428698"/>
                  <a:gd name="connsiteX0-33" fmla="*/ 104399 w 981760"/>
                  <a:gd name="connsiteY0-34" fmla="*/ 270 h 2440820"/>
                  <a:gd name="connsiteX1-35" fmla="*/ 145239 w 981760"/>
                  <a:gd name="connsiteY1-36" fmla="*/ 18830 h 2440820"/>
                  <a:gd name="connsiteX2-37" fmla="*/ 910999 w 981760"/>
                  <a:gd name="connsiteY2-38" fmla="*/ 300116 h 2440820"/>
                  <a:gd name="connsiteX3-39" fmla="*/ 981760 w 981760"/>
                  <a:gd name="connsiteY3-40" fmla="*/ 459680 h 2440820"/>
                  <a:gd name="connsiteX4-41" fmla="*/ 981760 w 981760"/>
                  <a:gd name="connsiteY4-42" fmla="*/ 2440820 h 2440820"/>
                  <a:gd name="connsiteX5-43" fmla="*/ 0 w 981760"/>
                  <a:gd name="connsiteY5-44" fmla="*/ 1089543 h 2440820"/>
                  <a:gd name="connsiteX6-45" fmla="*/ 8671 w 981760"/>
                  <a:gd name="connsiteY6-46" fmla="*/ 180766 h 2440820"/>
                  <a:gd name="connsiteX7-47" fmla="*/ 104399 w 981760"/>
                  <a:gd name="connsiteY7-48" fmla="*/ 270 h 2440820"/>
                  <a:gd name="connsiteX0-49" fmla="*/ 104399 w 981760"/>
                  <a:gd name="connsiteY0-50" fmla="*/ 152 h 2440702"/>
                  <a:gd name="connsiteX1-51" fmla="*/ 203092 w 981760"/>
                  <a:gd name="connsiteY1-52" fmla="*/ 31643 h 2440702"/>
                  <a:gd name="connsiteX2-53" fmla="*/ 910999 w 981760"/>
                  <a:gd name="connsiteY2-54" fmla="*/ 299998 h 2440702"/>
                  <a:gd name="connsiteX3-55" fmla="*/ 981760 w 981760"/>
                  <a:gd name="connsiteY3-56" fmla="*/ 459562 h 2440702"/>
                  <a:gd name="connsiteX4-57" fmla="*/ 981760 w 981760"/>
                  <a:gd name="connsiteY4-58" fmla="*/ 2440702 h 2440702"/>
                  <a:gd name="connsiteX5-59" fmla="*/ 0 w 981760"/>
                  <a:gd name="connsiteY5-60" fmla="*/ 1089425 h 2440702"/>
                  <a:gd name="connsiteX6-61" fmla="*/ 8671 w 981760"/>
                  <a:gd name="connsiteY6-62" fmla="*/ 180648 h 2440702"/>
                  <a:gd name="connsiteX7-63" fmla="*/ 104399 w 981760"/>
                  <a:gd name="connsiteY7-64" fmla="*/ 152 h 2440702"/>
                  <a:gd name="connsiteX0-65" fmla="*/ 72001 w 981760"/>
                  <a:gd name="connsiteY0-66" fmla="*/ 105 h 2453585"/>
                  <a:gd name="connsiteX1-67" fmla="*/ 203092 w 981760"/>
                  <a:gd name="connsiteY1-68" fmla="*/ 44526 h 2453585"/>
                  <a:gd name="connsiteX2-69" fmla="*/ 910999 w 981760"/>
                  <a:gd name="connsiteY2-70" fmla="*/ 312881 h 2453585"/>
                  <a:gd name="connsiteX3-71" fmla="*/ 981760 w 981760"/>
                  <a:gd name="connsiteY3-72" fmla="*/ 472445 h 2453585"/>
                  <a:gd name="connsiteX4-73" fmla="*/ 981760 w 981760"/>
                  <a:gd name="connsiteY4-74" fmla="*/ 2453585 h 2453585"/>
                  <a:gd name="connsiteX5-75" fmla="*/ 0 w 981760"/>
                  <a:gd name="connsiteY5-76" fmla="*/ 1102308 h 2453585"/>
                  <a:gd name="connsiteX6-77" fmla="*/ 8671 w 981760"/>
                  <a:gd name="connsiteY6-78" fmla="*/ 193531 h 2453585"/>
                  <a:gd name="connsiteX7-79" fmla="*/ 72001 w 981760"/>
                  <a:gd name="connsiteY7-80" fmla="*/ 105 h 2453585"/>
                  <a:gd name="connsiteX0-81" fmla="*/ 72001 w 981760"/>
                  <a:gd name="connsiteY0-82" fmla="*/ 105 h 2453585"/>
                  <a:gd name="connsiteX1-83" fmla="*/ 203092 w 981760"/>
                  <a:gd name="connsiteY1-84" fmla="*/ 44526 h 2453585"/>
                  <a:gd name="connsiteX2-85" fmla="*/ 910999 w 981760"/>
                  <a:gd name="connsiteY2-86" fmla="*/ 312881 h 2453585"/>
                  <a:gd name="connsiteX3-87" fmla="*/ 981760 w 981760"/>
                  <a:gd name="connsiteY3-88" fmla="*/ 517701 h 2453585"/>
                  <a:gd name="connsiteX4-89" fmla="*/ 981760 w 981760"/>
                  <a:gd name="connsiteY4-90" fmla="*/ 2453585 h 2453585"/>
                  <a:gd name="connsiteX5-91" fmla="*/ 0 w 981760"/>
                  <a:gd name="connsiteY5-92" fmla="*/ 1102308 h 2453585"/>
                  <a:gd name="connsiteX6-93" fmla="*/ 8671 w 981760"/>
                  <a:gd name="connsiteY6-94" fmla="*/ 193531 h 2453585"/>
                  <a:gd name="connsiteX7-95" fmla="*/ 72001 w 981760"/>
                  <a:gd name="connsiteY7-96" fmla="*/ 105 h 2453585"/>
                  <a:gd name="connsiteX0-97" fmla="*/ 72001 w 981760"/>
                  <a:gd name="connsiteY0-98" fmla="*/ 105 h 2453585"/>
                  <a:gd name="connsiteX1-99" fmla="*/ 203092 w 981760"/>
                  <a:gd name="connsiteY1-100" fmla="*/ 44526 h 2453585"/>
                  <a:gd name="connsiteX2-101" fmla="*/ 910999 w 981760"/>
                  <a:gd name="connsiteY2-102" fmla="*/ 312881 h 2453585"/>
                  <a:gd name="connsiteX3-103" fmla="*/ 981760 w 981760"/>
                  <a:gd name="connsiteY3-104" fmla="*/ 543562 h 2453585"/>
                  <a:gd name="connsiteX4-105" fmla="*/ 981760 w 981760"/>
                  <a:gd name="connsiteY4-106" fmla="*/ 2453585 h 2453585"/>
                  <a:gd name="connsiteX5-107" fmla="*/ 0 w 981760"/>
                  <a:gd name="connsiteY5-108" fmla="*/ 1102308 h 2453585"/>
                  <a:gd name="connsiteX6-109" fmla="*/ 8671 w 981760"/>
                  <a:gd name="connsiteY6-110" fmla="*/ 193531 h 2453585"/>
                  <a:gd name="connsiteX7-111" fmla="*/ 72001 w 981760"/>
                  <a:gd name="connsiteY7-112" fmla="*/ 105 h 245358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</a:cxnLst>
                <a:rect l="l" t="t" r="r" b="b"/>
                <a:pathLst>
                  <a:path w="981760" h="2453585">
                    <a:moveTo>
                      <a:pt x="72001" y="105"/>
                    </a:moveTo>
                    <a:cubicBezTo>
                      <a:pt x="88919" y="-2323"/>
                      <a:pt x="185482" y="38057"/>
                      <a:pt x="203092" y="44526"/>
                    </a:cubicBezTo>
                    <a:lnTo>
                      <a:pt x="910999" y="312881"/>
                    </a:lnTo>
                    <a:cubicBezTo>
                      <a:pt x="953526" y="328503"/>
                      <a:pt x="981760" y="498256"/>
                      <a:pt x="981760" y="543562"/>
                    </a:cubicBezTo>
                    <a:lnTo>
                      <a:pt x="981760" y="2453585"/>
                    </a:lnTo>
                    <a:lnTo>
                      <a:pt x="0" y="1102308"/>
                    </a:lnTo>
                    <a:cubicBezTo>
                      <a:pt x="0" y="779196"/>
                      <a:pt x="8671" y="516643"/>
                      <a:pt x="8671" y="193531"/>
                    </a:cubicBezTo>
                    <a:cubicBezTo>
                      <a:pt x="8671" y="137250"/>
                      <a:pt x="21247" y="7391"/>
                      <a:pt x="72001" y="105"/>
                    </a:cubicBezTo>
                    <a:close/>
                  </a:path>
                </a:pathLst>
              </a:custGeom>
              <a:solidFill>
                <a:srgbClr val="FFB14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  <p:sp>
            <p:nvSpPr>
              <p:cNvPr id="47" name="矩形: 圆角 46"/>
              <p:cNvSpPr/>
              <p:nvPr/>
            </p:nvSpPr>
            <p:spPr>
              <a:xfrm>
                <a:off x="1312912" y="2131755"/>
                <a:ext cx="2995024" cy="3049387"/>
              </a:xfrm>
              <a:prstGeom prst="roundRect">
                <a:avLst>
                  <a:gd name="adj" fmla="val 7198"/>
                </a:avLst>
              </a:prstGeom>
              <a:solidFill>
                <a:schemeClr val="bg1"/>
              </a:solidFill>
              <a:ln>
                <a:noFill/>
              </a:ln>
              <a:effectLst>
                <a:outerShdw blurRad="965200" dist="127000" dir="2700000" sx="98000" sy="98000" algn="tl" rotWithShape="0">
                  <a:schemeClr val="accent1">
                    <a:lumMod val="75000"/>
                    <a:alpha val="16000"/>
                  </a:schemeClr>
                </a:outerShdw>
                <a:reflection blurRad="6350" stA="52000" endA="300" endPos="35000" dir="5400000" sy="-100000" algn="bl" rotWithShape="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7" name="文本框 26"/>
            <p:cNvSpPr txBox="1"/>
            <p:nvPr/>
          </p:nvSpPr>
          <p:spPr>
            <a:xfrm>
              <a:off x="1852618" y="1725819"/>
              <a:ext cx="988827" cy="38199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+mj-lt"/>
                  <a:ea typeface="+mj-ea"/>
                </a:rPr>
                <a:t>02</a:t>
              </a:r>
              <a:endParaRPr lang="zh-CN" altLang="en-US" sz="2000" dirty="0">
                <a:solidFill>
                  <a:schemeClr val="bg1"/>
                </a:solidFill>
                <a:latin typeface="+mj-lt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1810744" y="2729542"/>
              <a:ext cx="1472639" cy="231703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b="1" dirty="0">
                  <a:solidFill>
                    <a:srgbClr val="14469E"/>
                  </a:solidFill>
                  <a:latin typeface="+mj-ea"/>
                  <a:ea typeface="+mj-ea"/>
                </a:rPr>
                <a:t>入门案例</a:t>
              </a:r>
              <a:endParaRPr lang="en-US" altLang="zh-CN" sz="2000" b="1" dirty="0">
                <a:solidFill>
                  <a:srgbClr val="14469E"/>
                </a:solidFill>
                <a:effectLst/>
                <a:latin typeface="+mj-ea"/>
                <a:ea typeface="+mj-ea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358837" y="2356834"/>
            <a:ext cx="1160070" cy="3029575"/>
            <a:chOff x="3670043" y="2356834"/>
            <a:chExt cx="1160070" cy="3029575"/>
          </a:xfrm>
        </p:grpSpPr>
        <p:grpSp>
          <p:nvGrpSpPr>
            <p:cNvPr id="48" name="组合 47"/>
            <p:cNvGrpSpPr/>
            <p:nvPr/>
          </p:nvGrpSpPr>
          <p:grpSpPr>
            <a:xfrm>
              <a:off x="3670043" y="2356834"/>
              <a:ext cx="1160070" cy="3029575"/>
              <a:chOff x="1036462" y="1652618"/>
              <a:chExt cx="2995028" cy="3760138"/>
            </a:xfrm>
          </p:grpSpPr>
          <p:grpSp>
            <p:nvGrpSpPr>
              <p:cNvPr id="49" name="组合 48"/>
              <p:cNvGrpSpPr/>
              <p:nvPr/>
            </p:nvGrpSpPr>
            <p:grpSpPr>
              <a:xfrm>
                <a:off x="1036462" y="1652618"/>
                <a:ext cx="2995028" cy="3760138"/>
                <a:chOff x="1312908" y="1421004"/>
                <a:chExt cx="2995028" cy="3760138"/>
              </a:xfrm>
            </p:grpSpPr>
            <p:sp>
              <p:nvSpPr>
                <p:cNvPr id="52" name="任意多边形: 形状 51"/>
                <p:cNvSpPr/>
                <p:nvPr/>
              </p:nvSpPr>
              <p:spPr>
                <a:xfrm flipH="1">
                  <a:off x="1312908" y="1421004"/>
                  <a:ext cx="2621137" cy="2344750"/>
                </a:xfrm>
                <a:custGeom>
                  <a:avLst/>
                  <a:gdLst>
                    <a:gd name="connsiteX0" fmla="*/ 92828 w 981760"/>
                    <a:gd name="connsiteY0" fmla="*/ 1079 h 2428698"/>
                    <a:gd name="connsiteX1" fmla="*/ 145239 w 981760"/>
                    <a:gd name="connsiteY1" fmla="*/ 6708 h 2428698"/>
                    <a:gd name="connsiteX2" fmla="*/ 910999 w 981760"/>
                    <a:gd name="connsiteY2" fmla="*/ 287994 h 2428698"/>
                    <a:gd name="connsiteX3" fmla="*/ 981760 w 981760"/>
                    <a:gd name="connsiteY3" fmla="*/ 389371 h 2428698"/>
                    <a:gd name="connsiteX4" fmla="*/ 981760 w 981760"/>
                    <a:gd name="connsiteY4" fmla="*/ 2428698 h 2428698"/>
                    <a:gd name="connsiteX5" fmla="*/ 0 w 981760"/>
                    <a:gd name="connsiteY5" fmla="*/ 1077421 h 2428698"/>
                    <a:gd name="connsiteX6" fmla="*/ 0 w 981760"/>
                    <a:gd name="connsiteY6" fmla="*/ 108084 h 2428698"/>
                    <a:gd name="connsiteX7" fmla="*/ 92828 w 981760"/>
                    <a:gd name="connsiteY7" fmla="*/ 1079 h 2428698"/>
                    <a:gd name="connsiteX0-1" fmla="*/ 92828 w 981760"/>
                    <a:gd name="connsiteY0-2" fmla="*/ 1079 h 2428698"/>
                    <a:gd name="connsiteX1-3" fmla="*/ 145239 w 981760"/>
                    <a:gd name="connsiteY1-4" fmla="*/ 6708 h 2428698"/>
                    <a:gd name="connsiteX2-5" fmla="*/ 910999 w 981760"/>
                    <a:gd name="connsiteY2-6" fmla="*/ 287994 h 2428698"/>
                    <a:gd name="connsiteX3-7" fmla="*/ 981760 w 981760"/>
                    <a:gd name="connsiteY3-8" fmla="*/ 389371 h 2428698"/>
                    <a:gd name="connsiteX4-9" fmla="*/ 981760 w 981760"/>
                    <a:gd name="connsiteY4-10" fmla="*/ 2428698 h 2428698"/>
                    <a:gd name="connsiteX5-11" fmla="*/ 0 w 981760"/>
                    <a:gd name="connsiteY5-12" fmla="*/ 1077421 h 2428698"/>
                    <a:gd name="connsiteX6-13" fmla="*/ 8671 w 981760"/>
                    <a:gd name="connsiteY6-14" fmla="*/ 168644 h 2428698"/>
                    <a:gd name="connsiteX7-15" fmla="*/ 92828 w 981760"/>
                    <a:gd name="connsiteY7-16" fmla="*/ 1079 h 2428698"/>
                    <a:gd name="connsiteX0-17" fmla="*/ 92828 w 981760"/>
                    <a:gd name="connsiteY0-18" fmla="*/ 1079 h 2428698"/>
                    <a:gd name="connsiteX1-19" fmla="*/ 145239 w 981760"/>
                    <a:gd name="connsiteY1-20" fmla="*/ 6708 h 2428698"/>
                    <a:gd name="connsiteX2-21" fmla="*/ 910999 w 981760"/>
                    <a:gd name="connsiteY2-22" fmla="*/ 287994 h 2428698"/>
                    <a:gd name="connsiteX3-23" fmla="*/ 981760 w 981760"/>
                    <a:gd name="connsiteY3-24" fmla="*/ 447558 h 2428698"/>
                    <a:gd name="connsiteX4-25" fmla="*/ 981760 w 981760"/>
                    <a:gd name="connsiteY4-26" fmla="*/ 2428698 h 2428698"/>
                    <a:gd name="connsiteX5-27" fmla="*/ 0 w 981760"/>
                    <a:gd name="connsiteY5-28" fmla="*/ 1077421 h 2428698"/>
                    <a:gd name="connsiteX6-29" fmla="*/ 8671 w 981760"/>
                    <a:gd name="connsiteY6-30" fmla="*/ 168644 h 2428698"/>
                    <a:gd name="connsiteX7-31" fmla="*/ 92828 w 981760"/>
                    <a:gd name="connsiteY7-32" fmla="*/ 1079 h 2428698"/>
                    <a:gd name="connsiteX0-33" fmla="*/ 104399 w 981760"/>
                    <a:gd name="connsiteY0-34" fmla="*/ 270 h 2440820"/>
                    <a:gd name="connsiteX1-35" fmla="*/ 145239 w 981760"/>
                    <a:gd name="connsiteY1-36" fmla="*/ 18830 h 2440820"/>
                    <a:gd name="connsiteX2-37" fmla="*/ 910999 w 981760"/>
                    <a:gd name="connsiteY2-38" fmla="*/ 300116 h 2440820"/>
                    <a:gd name="connsiteX3-39" fmla="*/ 981760 w 981760"/>
                    <a:gd name="connsiteY3-40" fmla="*/ 459680 h 2440820"/>
                    <a:gd name="connsiteX4-41" fmla="*/ 981760 w 981760"/>
                    <a:gd name="connsiteY4-42" fmla="*/ 2440820 h 2440820"/>
                    <a:gd name="connsiteX5-43" fmla="*/ 0 w 981760"/>
                    <a:gd name="connsiteY5-44" fmla="*/ 1089543 h 2440820"/>
                    <a:gd name="connsiteX6-45" fmla="*/ 8671 w 981760"/>
                    <a:gd name="connsiteY6-46" fmla="*/ 180766 h 2440820"/>
                    <a:gd name="connsiteX7-47" fmla="*/ 104399 w 981760"/>
                    <a:gd name="connsiteY7-48" fmla="*/ 270 h 2440820"/>
                    <a:gd name="connsiteX0-49" fmla="*/ 104399 w 981760"/>
                    <a:gd name="connsiteY0-50" fmla="*/ 152 h 2440702"/>
                    <a:gd name="connsiteX1-51" fmla="*/ 203092 w 981760"/>
                    <a:gd name="connsiteY1-52" fmla="*/ 31643 h 2440702"/>
                    <a:gd name="connsiteX2-53" fmla="*/ 910999 w 981760"/>
                    <a:gd name="connsiteY2-54" fmla="*/ 299998 h 2440702"/>
                    <a:gd name="connsiteX3-55" fmla="*/ 981760 w 981760"/>
                    <a:gd name="connsiteY3-56" fmla="*/ 459562 h 2440702"/>
                    <a:gd name="connsiteX4-57" fmla="*/ 981760 w 981760"/>
                    <a:gd name="connsiteY4-58" fmla="*/ 2440702 h 2440702"/>
                    <a:gd name="connsiteX5-59" fmla="*/ 0 w 981760"/>
                    <a:gd name="connsiteY5-60" fmla="*/ 1089425 h 2440702"/>
                    <a:gd name="connsiteX6-61" fmla="*/ 8671 w 981760"/>
                    <a:gd name="connsiteY6-62" fmla="*/ 180648 h 2440702"/>
                    <a:gd name="connsiteX7-63" fmla="*/ 104399 w 981760"/>
                    <a:gd name="connsiteY7-64" fmla="*/ 152 h 2440702"/>
                    <a:gd name="connsiteX0-65" fmla="*/ 72001 w 981760"/>
                    <a:gd name="connsiteY0-66" fmla="*/ 105 h 2453585"/>
                    <a:gd name="connsiteX1-67" fmla="*/ 203092 w 981760"/>
                    <a:gd name="connsiteY1-68" fmla="*/ 44526 h 2453585"/>
                    <a:gd name="connsiteX2-69" fmla="*/ 910999 w 981760"/>
                    <a:gd name="connsiteY2-70" fmla="*/ 312881 h 2453585"/>
                    <a:gd name="connsiteX3-71" fmla="*/ 981760 w 981760"/>
                    <a:gd name="connsiteY3-72" fmla="*/ 472445 h 2453585"/>
                    <a:gd name="connsiteX4-73" fmla="*/ 981760 w 981760"/>
                    <a:gd name="connsiteY4-74" fmla="*/ 2453585 h 2453585"/>
                    <a:gd name="connsiteX5-75" fmla="*/ 0 w 981760"/>
                    <a:gd name="connsiteY5-76" fmla="*/ 1102308 h 2453585"/>
                    <a:gd name="connsiteX6-77" fmla="*/ 8671 w 981760"/>
                    <a:gd name="connsiteY6-78" fmla="*/ 193531 h 2453585"/>
                    <a:gd name="connsiteX7-79" fmla="*/ 72001 w 981760"/>
                    <a:gd name="connsiteY7-80" fmla="*/ 105 h 2453585"/>
                    <a:gd name="connsiteX0-81" fmla="*/ 72001 w 981760"/>
                    <a:gd name="connsiteY0-82" fmla="*/ 105 h 2453585"/>
                    <a:gd name="connsiteX1-83" fmla="*/ 203092 w 981760"/>
                    <a:gd name="connsiteY1-84" fmla="*/ 44526 h 2453585"/>
                    <a:gd name="connsiteX2-85" fmla="*/ 910999 w 981760"/>
                    <a:gd name="connsiteY2-86" fmla="*/ 312881 h 2453585"/>
                    <a:gd name="connsiteX3-87" fmla="*/ 981760 w 981760"/>
                    <a:gd name="connsiteY3-88" fmla="*/ 517701 h 2453585"/>
                    <a:gd name="connsiteX4-89" fmla="*/ 981760 w 981760"/>
                    <a:gd name="connsiteY4-90" fmla="*/ 2453585 h 2453585"/>
                    <a:gd name="connsiteX5-91" fmla="*/ 0 w 981760"/>
                    <a:gd name="connsiteY5-92" fmla="*/ 1102308 h 2453585"/>
                    <a:gd name="connsiteX6-93" fmla="*/ 8671 w 981760"/>
                    <a:gd name="connsiteY6-94" fmla="*/ 193531 h 2453585"/>
                    <a:gd name="connsiteX7-95" fmla="*/ 72001 w 981760"/>
                    <a:gd name="connsiteY7-96" fmla="*/ 105 h 2453585"/>
                    <a:gd name="connsiteX0-97" fmla="*/ 72001 w 981760"/>
                    <a:gd name="connsiteY0-98" fmla="*/ 105 h 2453585"/>
                    <a:gd name="connsiteX1-99" fmla="*/ 203092 w 981760"/>
                    <a:gd name="connsiteY1-100" fmla="*/ 44526 h 2453585"/>
                    <a:gd name="connsiteX2-101" fmla="*/ 910999 w 981760"/>
                    <a:gd name="connsiteY2-102" fmla="*/ 312881 h 2453585"/>
                    <a:gd name="connsiteX3-103" fmla="*/ 981760 w 981760"/>
                    <a:gd name="connsiteY3-104" fmla="*/ 543562 h 2453585"/>
                    <a:gd name="connsiteX4-105" fmla="*/ 981760 w 981760"/>
                    <a:gd name="connsiteY4-106" fmla="*/ 2453585 h 2453585"/>
                    <a:gd name="connsiteX5-107" fmla="*/ 0 w 981760"/>
                    <a:gd name="connsiteY5-108" fmla="*/ 1102308 h 2453585"/>
                    <a:gd name="connsiteX6-109" fmla="*/ 8671 w 981760"/>
                    <a:gd name="connsiteY6-110" fmla="*/ 193531 h 2453585"/>
                    <a:gd name="connsiteX7-111" fmla="*/ 72001 w 981760"/>
                    <a:gd name="connsiteY7-112" fmla="*/ 105 h 2453585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11" y="connsiteY5-12"/>
                    </a:cxn>
                    <a:cxn ang="0">
                      <a:pos x="connsiteX6-13" y="connsiteY6-14"/>
                    </a:cxn>
                    <a:cxn ang="0">
                      <a:pos x="connsiteX7-15" y="connsiteY7-16"/>
                    </a:cxn>
                  </a:cxnLst>
                  <a:rect l="l" t="t" r="r" b="b"/>
                  <a:pathLst>
                    <a:path w="981760" h="2453585">
                      <a:moveTo>
                        <a:pt x="72001" y="105"/>
                      </a:moveTo>
                      <a:cubicBezTo>
                        <a:pt x="88919" y="-2323"/>
                        <a:pt x="185482" y="38057"/>
                        <a:pt x="203092" y="44526"/>
                      </a:cubicBezTo>
                      <a:lnTo>
                        <a:pt x="910999" y="312881"/>
                      </a:lnTo>
                      <a:cubicBezTo>
                        <a:pt x="953526" y="328503"/>
                        <a:pt x="981760" y="498256"/>
                        <a:pt x="981760" y="543562"/>
                      </a:cubicBezTo>
                      <a:lnTo>
                        <a:pt x="981760" y="2453585"/>
                      </a:lnTo>
                      <a:lnTo>
                        <a:pt x="0" y="1102308"/>
                      </a:lnTo>
                      <a:cubicBezTo>
                        <a:pt x="0" y="779196"/>
                        <a:pt x="8671" y="516643"/>
                        <a:pt x="8671" y="193531"/>
                      </a:cubicBezTo>
                      <a:cubicBezTo>
                        <a:pt x="8671" y="137250"/>
                        <a:pt x="21247" y="7391"/>
                        <a:pt x="72001" y="105"/>
                      </a:cubicBezTo>
                      <a:close/>
                    </a:path>
                  </a:pathLst>
                </a:custGeom>
                <a:solidFill>
                  <a:srgbClr val="FFB14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53" name="矩形: 圆角 52"/>
                <p:cNvSpPr/>
                <p:nvPr/>
              </p:nvSpPr>
              <p:spPr>
                <a:xfrm>
                  <a:off x="1312912" y="2131755"/>
                  <a:ext cx="2995024" cy="3049387"/>
                </a:xfrm>
                <a:prstGeom prst="roundRect">
                  <a:avLst>
                    <a:gd name="adj" fmla="val 7198"/>
                  </a:avLst>
                </a:prstGeom>
                <a:solidFill>
                  <a:schemeClr val="bg1"/>
                </a:solidFill>
                <a:ln>
                  <a:noFill/>
                </a:ln>
                <a:effectLst>
                  <a:outerShdw blurRad="965200" dist="127000" dir="2700000" sx="98000" sy="98000" algn="tl" rotWithShape="0">
                    <a:schemeClr val="accent1">
                      <a:lumMod val="75000"/>
                      <a:alpha val="16000"/>
                    </a:schemeClr>
                  </a:outerShdw>
                  <a:reflection blurRad="6350" stA="52000" endA="300" endPos="35000" dir="5400000" sy="-100000" algn="bl" rotWithShape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50" name="文本框 49"/>
              <p:cNvSpPr txBox="1"/>
              <p:nvPr/>
            </p:nvSpPr>
            <p:spPr>
              <a:xfrm>
                <a:off x="1852618" y="1725819"/>
                <a:ext cx="988827" cy="38199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chemeClr val="bg1"/>
                    </a:solidFill>
                    <a:effectLst/>
                    <a:latin typeface="+mj-lt"/>
                    <a:ea typeface="+mj-ea"/>
                  </a:rPr>
                  <a:t>03</a:t>
                </a:r>
                <a:endParaRPr lang="zh-CN" altLang="en-US" sz="2000" dirty="0">
                  <a:solidFill>
                    <a:schemeClr val="bg1"/>
                  </a:solidFill>
                  <a:latin typeface="+mj-lt"/>
                </a:endParaRPr>
              </a:p>
            </p:txBody>
          </p:sp>
          <p:sp>
            <p:nvSpPr>
              <p:cNvPr id="51" name="文本框 50"/>
              <p:cNvSpPr txBox="1"/>
              <p:nvPr/>
            </p:nvSpPr>
            <p:spPr>
              <a:xfrm>
                <a:off x="1202330" y="3061993"/>
                <a:ext cx="2592552" cy="9848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endParaRPr lang="en-US" altLang="zh-CN" sz="3600" b="1" dirty="0">
                  <a:solidFill>
                    <a:srgbClr val="14469E"/>
                  </a:solidFill>
                  <a:effectLst/>
                  <a:latin typeface="+mj-ea"/>
                  <a:ea typeface="+mj-ea"/>
                </a:endParaRPr>
              </a:p>
            </p:txBody>
          </p:sp>
        </p:grpSp>
        <p:sp>
          <p:nvSpPr>
            <p:cNvPr id="78" name="文本框 77"/>
            <p:cNvSpPr txBox="1"/>
            <p:nvPr/>
          </p:nvSpPr>
          <p:spPr>
            <a:xfrm>
              <a:off x="3928690" y="3237360"/>
              <a:ext cx="570400" cy="186685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b="1" dirty="0">
                  <a:solidFill>
                    <a:srgbClr val="14469E"/>
                  </a:solidFill>
                  <a:effectLst/>
                  <a:latin typeface="+mj-ea"/>
                  <a:ea typeface="+mj-ea"/>
                </a:rPr>
                <a:t>实现细节</a:t>
              </a:r>
              <a:endParaRPr lang="en-US" altLang="zh-CN" sz="2000" b="1" dirty="0">
                <a:solidFill>
                  <a:srgbClr val="14469E"/>
                </a:solidFill>
                <a:effectLst/>
                <a:latin typeface="+mj-ea"/>
                <a:ea typeface="+mj-ea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445027" y="2356834"/>
            <a:ext cx="1160070" cy="3029575"/>
            <a:chOff x="5411836" y="2356834"/>
            <a:chExt cx="1160070" cy="3029575"/>
          </a:xfrm>
        </p:grpSpPr>
        <p:grpSp>
          <p:nvGrpSpPr>
            <p:cNvPr id="54" name="组合 53"/>
            <p:cNvGrpSpPr/>
            <p:nvPr/>
          </p:nvGrpSpPr>
          <p:grpSpPr>
            <a:xfrm>
              <a:off x="5411836" y="2356834"/>
              <a:ext cx="1160070" cy="3029575"/>
              <a:chOff x="1036462" y="1652618"/>
              <a:chExt cx="2995028" cy="3760138"/>
            </a:xfrm>
          </p:grpSpPr>
          <p:grpSp>
            <p:nvGrpSpPr>
              <p:cNvPr id="55" name="组合 54"/>
              <p:cNvGrpSpPr/>
              <p:nvPr/>
            </p:nvGrpSpPr>
            <p:grpSpPr>
              <a:xfrm>
                <a:off x="1036462" y="1652618"/>
                <a:ext cx="2995028" cy="3760138"/>
                <a:chOff x="1312908" y="1421004"/>
                <a:chExt cx="2995028" cy="3760138"/>
              </a:xfrm>
            </p:grpSpPr>
            <p:sp>
              <p:nvSpPr>
                <p:cNvPr id="58" name="任意多边形: 形状 57"/>
                <p:cNvSpPr/>
                <p:nvPr/>
              </p:nvSpPr>
              <p:spPr>
                <a:xfrm flipH="1">
                  <a:off x="1312908" y="1421004"/>
                  <a:ext cx="2621137" cy="2344750"/>
                </a:xfrm>
                <a:custGeom>
                  <a:avLst/>
                  <a:gdLst>
                    <a:gd name="connsiteX0" fmla="*/ 92828 w 981760"/>
                    <a:gd name="connsiteY0" fmla="*/ 1079 h 2428698"/>
                    <a:gd name="connsiteX1" fmla="*/ 145239 w 981760"/>
                    <a:gd name="connsiteY1" fmla="*/ 6708 h 2428698"/>
                    <a:gd name="connsiteX2" fmla="*/ 910999 w 981760"/>
                    <a:gd name="connsiteY2" fmla="*/ 287994 h 2428698"/>
                    <a:gd name="connsiteX3" fmla="*/ 981760 w 981760"/>
                    <a:gd name="connsiteY3" fmla="*/ 389371 h 2428698"/>
                    <a:gd name="connsiteX4" fmla="*/ 981760 w 981760"/>
                    <a:gd name="connsiteY4" fmla="*/ 2428698 h 2428698"/>
                    <a:gd name="connsiteX5" fmla="*/ 0 w 981760"/>
                    <a:gd name="connsiteY5" fmla="*/ 1077421 h 2428698"/>
                    <a:gd name="connsiteX6" fmla="*/ 0 w 981760"/>
                    <a:gd name="connsiteY6" fmla="*/ 108084 h 2428698"/>
                    <a:gd name="connsiteX7" fmla="*/ 92828 w 981760"/>
                    <a:gd name="connsiteY7" fmla="*/ 1079 h 2428698"/>
                    <a:gd name="connsiteX0-1" fmla="*/ 92828 w 981760"/>
                    <a:gd name="connsiteY0-2" fmla="*/ 1079 h 2428698"/>
                    <a:gd name="connsiteX1-3" fmla="*/ 145239 w 981760"/>
                    <a:gd name="connsiteY1-4" fmla="*/ 6708 h 2428698"/>
                    <a:gd name="connsiteX2-5" fmla="*/ 910999 w 981760"/>
                    <a:gd name="connsiteY2-6" fmla="*/ 287994 h 2428698"/>
                    <a:gd name="connsiteX3-7" fmla="*/ 981760 w 981760"/>
                    <a:gd name="connsiteY3-8" fmla="*/ 389371 h 2428698"/>
                    <a:gd name="connsiteX4-9" fmla="*/ 981760 w 981760"/>
                    <a:gd name="connsiteY4-10" fmla="*/ 2428698 h 2428698"/>
                    <a:gd name="connsiteX5-11" fmla="*/ 0 w 981760"/>
                    <a:gd name="connsiteY5-12" fmla="*/ 1077421 h 2428698"/>
                    <a:gd name="connsiteX6-13" fmla="*/ 8671 w 981760"/>
                    <a:gd name="connsiteY6-14" fmla="*/ 168644 h 2428698"/>
                    <a:gd name="connsiteX7-15" fmla="*/ 92828 w 981760"/>
                    <a:gd name="connsiteY7-16" fmla="*/ 1079 h 2428698"/>
                    <a:gd name="connsiteX0-17" fmla="*/ 92828 w 981760"/>
                    <a:gd name="connsiteY0-18" fmla="*/ 1079 h 2428698"/>
                    <a:gd name="connsiteX1-19" fmla="*/ 145239 w 981760"/>
                    <a:gd name="connsiteY1-20" fmla="*/ 6708 h 2428698"/>
                    <a:gd name="connsiteX2-21" fmla="*/ 910999 w 981760"/>
                    <a:gd name="connsiteY2-22" fmla="*/ 287994 h 2428698"/>
                    <a:gd name="connsiteX3-23" fmla="*/ 981760 w 981760"/>
                    <a:gd name="connsiteY3-24" fmla="*/ 447558 h 2428698"/>
                    <a:gd name="connsiteX4-25" fmla="*/ 981760 w 981760"/>
                    <a:gd name="connsiteY4-26" fmla="*/ 2428698 h 2428698"/>
                    <a:gd name="connsiteX5-27" fmla="*/ 0 w 981760"/>
                    <a:gd name="connsiteY5-28" fmla="*/ 1077421 h 2428698"/>
                    <a:gd name="connsiteX6-29" fmla="*/ 8671 w 981760"/>
                    <a:gd name="connsiteY6-30" fmla="*/ 168644 h 2428698"/>
                    <a:gd name="connsiteX7-31" fmla="*/ 92828 w 981760"/>
                    <a:gd name="connsiteY7-32" fmla="*/ 1079 h 2428698"/>
                    <a:gd name="connsiteX0-33" fmla="*/ 104399 w 981760"/>
                    <a:gd name="connsiteY0-34" fmla="*/ 270 h 2440820"/>
                    <a:gd name="connsiteX1-35" fmla="*/ 145239 w 981760"/>
                    <a:gd name="connsiteY1-36" fmla="*/ 18830 h 2440820"/>
                    <a:gd name="connsiteX2-37" fmla="*/ 910999 w 981760"/>
                    <a:gd name="connsiteY2-38" fmla="*/ 300116 h 2440820"/>
                    <a:gd name="connsiteX3-39" fmla="*/ 981760 w 981760"/>
                    <a:gd name="connsiteY3-40" fmla="*/ 459680 h 2440820"/>
                    <a:gd name="connsiteX4-41" fmla="*/ 981760 w 981760"/>
                    <a:gd name="connsiteY4-42" fmla="*/ 2440820 h 2440820"/>
                    <a:gd name="connsiteX5-43" fmla="*/ 0 w 981760"/>
                    <a:gd name="connsiteY5-44" fmla="*/ 1089543 h 2440820"/>
                    <a:gd name="connsiteX6-45" fmla="*/ 8671 w 981760"/>
                    <a:gd name="connsiteY6-46" fmla="*/ 180766 h 2440820"/>
                    <a:gd name="connsiteX7-47" fmla="*/ 104399 w 981760"/>
                    <a:gd name="connsiteY7-48" fmla="*/ 270 h 2440820"/>
                    <a:gd name="connsiteX0-49" fmla="*/ 104399 w 981760"/>
                    <a:gd name="connsiteY0-50" fmla="*/ 152 h 2440702"/>
                    <a:gd name="connsiteX1-51" fmla="*/ 203092 w 981760"/>
                    <a:gd name="connsiteY1-52" fmla="*/ 31643 h 2440702"/>
                    <a:gd name="connsiteX2-53" fmla="*/ 910999 w 981760"/>
                    <a:gd name="connsiteY2-54" fmla="*/ 299998 h 2440702"/>
                    <a:gd name="connsiteX3-55" fmla="*/ 981760 w 981760"/>
                    <a:gd name="connsiteY3-56" fmla="*/ 459562 h 2440702"/>
                    <a:gd name="connsiteX4-57" fmla="*/ 981760 w 981760"/>
                    <a:gd name="connsiteY4-58" fmla="*/ 2440702 h 2440702"/>
                    <a:gd name="connsiteX5-59" fmla="*/ 0 w 981760"/>
                    <a:gd name="connsiteY5-60" fmla="*/ 1089425 h 2440702"/>
                    <a:gd name="connsiteX6-61" fmla="*/ 8671 w 981760"/>
                    <a:gd name="connsiteY6-62" fmla="*/ 180648 h 2440702"/>
                    <a:gd name="connsiteX7-63" fmla="*/ 104399 w 981760"/>
                    <a:gd name="connsiteY7-64" fmla="*/ 152 h 2440702"/>
                    <a:gd name="connsiteX0-65" fmla="*/ 72001 w 981760"/>
                    <a:gd name="connsiteY0-66" fmla="*/ 105 h 2453585"/>
                    <a:gd name="connsiteX1-67" fmla="*/ 203092 w 981760"/>
                    <a:gd name="connsiteY1-68" fmla="*/ 44526 h 2453585"/>
                    <a:gd name="connsiteX2-69" fmla="*/ 910999 w 981760"/>
                    <a:gd name="connsiteY2-70" fmla="*/ 312881 h 2453585"/>
                    <a:gd name="connsiteX3-71" fmla="*/ 981760 w 981760"/>
                    <a:gd name="connsiteY3-72" fmla="*/ 472445 h 2453585"/>
                    <a:gd name="connsiteX4-73" fmla="*/ 981760 w 981760"/>
                    <a:gd name="connsiteY4-74" fmla="*/ 2453585 h 2453585"/>
                    <a:gd name="connsiteX5-75" fmla="*/ 0 w 981760"/>
                    <a:gd name="connsiteY5-76" fmla="*/ 1102308 h 2453585"/>
                    <a:gd name="connsiteX6-77" fmla="*/ 8671 w 981760"/>
                    <a:gd name="connsiteY6-78" fmla="*/ 193531 h 2453585"/>
                    <a:gd name="connsiteX7-79" fmla="*/ 72001 w 981760"/>
                    <a:gd name="connsiteY7-80" fmla="*/ 105 h 2453585"/>
                    <a:gd name="connsiteX0-81" fmla="*/ 72001 w 981760"/>
                    <a:gd name="connsiteY0-82" fmla="*/ 105 h 2453585"/>
                    <a:gd name="connsiteX1-83" fmla="*/ 203092 w 981760"/>
                    <a:gd name="connsiteY1-84" fmla="*/ 44526 h 2453585"/>
                    <a:gd name="connsiteX2-85" fmla="*/ 910999 w 981760"/>
                    <a:gd name="connsiteY2-86" fmla="*/ 312881 h 2453585"/>
                    <a:gd name="connsiteX3-87" fmla="*/ 981760 w 981760"/>
                    <a:gd name="connsiteY3-88" fmla="*/ 517701 h 2453585"/>
                    <a:gd name="connsiteX4-89" fmla="*/ 981760 w 981760"/>
                    <a:gd name="connsiteY4-90" fmla="*/ 2453585 h 2453585"/>
                    <a:gd name="connsiteX5-91" fmla="*/ 0 w 981760"/>
                    <a:gd name="connsiteY5-92" fmla="*/ 1102308 h 2453585"/>
                    <a:gd name="connsiteX6-93" fmla="*/ 8671 w 981760"/>
                    <a:gd name="connsiteY6-94" fmla="*/ 193531 h 2453585"/>
                    <a:gd name="connsiteX7-95" fmla="*/ 72001 w 981760"/>
                    <a:gd name="connsiteY7-96" fmla="*/ 105 h 2453585"/>
                    <a:gd name="connsiteX0-97" fmla="*/ 72001 w 981760"/>
                    <a:gd name="connsiteY0-98" fmla="*/ 105 h 2453585"/>
                    <a:gd name="connsiteX1-99" fmla="*/ 203092 w 981760"/>
                    <a:gd name="connsiteY1-100" fmla="*/ 44526 h 2453585"/>
                    <a:gd name="connsiteX2-101" fmla="*/ 910999 w 981760"/>
                    <a:gd name="connsiteY2-102" fmla="*/ 312881 h 2453585"/>
                    <a:gd name="connsiteX3-103" fmla="*/ 981760 w 981760"/>
                    <a:gd name="connsiteY3-104" fmla="*/ 543562 h 2453585"/>
                    <a:gd name="connsiteX4-105" fmla="*/ 981760 w 981760"/>
                    <a:gd name="connsiteY4-106" fmla="*/ 2453585 h 2453585"/>
                    <a:gd name="connsiteX5-107" fmla="*/ 0 w 981760"/>
                    <a:gd name="connsiteY5-108" fmla="*/ 1102308 h 2453585"/>
                    <a:gd name="connsiteX6-109" fmla="*/ 8671 w 981760"/>
                    <a:gd name="connsiteY6-110" fmla="*/ 193531 h 2453585"/>
                    <a:gd name="connsiteX7-111" fmla="*/ 72001 w 981760"/>
                    <a:gd name="connsiteY7-112" fmla="*/ 105 h 2453585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11" y="connsiteY5-12"/>
                    </a:cxn>
                    <a:cxn ang="0">
                      <a:pos x="connsiteX6-13" y="connsiteY6-14"/>
                    </a:cxn>
                    <a:cxn ang="0">
                      <a:pos x="connsiteX7-15" y="connsiteY7-16"/>
                    </a:cxn>
                  </a:cxnLst>
                  <a:rect l="l" t="t" r="r" b="b"/>
                  <a:pathLst>
                    <a:path w="981760" h="2453585">
                      <a:moveTo>
                        <a:pt x="72001" y="105"/>
                      </a:moveTo>
                      <a:cubicBezTo>
                        <a:pt x="88919" y="-2323"/>
                        <a:pt x="185482" y="38057"/>
                        <a:pt x="203092" y="44526"/>
                      </a:cubicBezTo>
                      <a:lnTo>
                        <a:pt x="910999" y="312881"/>
                      </a:lnTo>
                      <a:cubicBezTo>
                        <a:pt x="953526" y="328503"/>
                        <a:pt x="981760" y="498256"/>
                        <a:pt x="981760" y="543562"/>
                      </a:cubicBezTo>
                      <a:lnTo>
                        <a:pt x="981760" y="2453585"/>
                      </a:lnTo>
                      <a:lnTo>
                        <a:pt x="0" y="1102308"/>
                      </a:lnTo>
                      <a:cubicBezTo>
                        <a:pt x="0" y="779196"/>
                        <a:pt x="8671" y="516643"/>
                        <a:pt x="8671" y="193531"/>
                      </a:cubicBezTo>
                      <a:cubicBezTo>
                        <a:pt x="8671" y="137250"/>
                        <a:pt x="21247" y="7391"/>
                        <a:pt x="72001" y="105"/>
                      </a:cubicBezTo>
                      <a:close/>
                    </a:path>
                  </a:pathLst>
                </a:custGeom>
                <a:solidFill>
                  <a:srgbClr val="FFB14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59" name="矩形: 圆角 58"/>
                <p:cNvSpPr/>
                <p:nvPr/>
              </p:nvSpPr>
              <p:spPr>
                <a:xfrm>
                  <a:off x="1312912" y="2131755"/>
                  <a:ext cx="2995024" cy="3049387"/>
                </a:xfrm>
                <a:prstGeom prst="roundRect">
                  <a:avLst>
                    <a:gd name="adj" fmla="val 7198"/>
                  </a:avLst>
                </a:prstGeom>
                <a:solidFill>
                  <a:schemeClr val="bg1"/>
                </a:solidFill>
                <a:ln>
                  <a:noFill/>
                </a:ln>
                <a:effectLst>
                  <a:outerShdw blurRad="965200" dist="127000" dir="2700000" sx="98000" sy="98000" algn="tl" rotWithShape="0">
                    <a:schemeClr val="accent1">
                      <a:lumMod val="75000"/>
                      <a:alpha val="16000"/>
                    </a:schemeClr>
                  </a:outerShdw>
                  <a:reflection blurRad="6350" stA="52000" endA="300" endPos="35000" dir="5400000" sy="-100000" algn="bl" rotWithShape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56" name="文本框 55"/>
              <p:cNvSpPr txBox="1"/>
              <p:nvPr/>
            </p:nvSpPr>
            <p:spPr>
              <a:xfrm>
                <a:off x="1852618" y="1725819"/>
                <a:ext cx="988827" cy="38199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chemeClr val="bg1"/>
                    </a:solidFill>
                    <a:effectLst/>
                    <a:latin typeface="+mj-lt"/>
                    <a:ea typeface="+mj-ea"/>
                  </a:rPr>
                  <a:t>04</a:t>
                </a:r>
                <a:endParaRPr lang="zh-CN" altLang="en-US" sz="2000" dirty="0">
                  <a:solidFill>
                    <a:schemeClr val="bg1"/>
                  </a:solidFill>
                  <a:latin typeface="+mj-lt"/>
                </a:endParaRPr>
              </a:p>
            </p:txBody>
          </p:sp>
          <p:sp>
            <p:nvSpPr>
              <p:cNvPr id="57" name="文本框 56"/>
              <p:cNvSpPr txBox="1"/>
              <p:nvPr/>
            </p:nvSpPr>
            <p:spPr>
              <a:xfrm>
                <a:off x="1202330" y="3061993"/>
                <a:ext cx="2592552" cy="9848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endParaRPr lang="en-US" altLang="zh-CN" sz="3600" b="1" dirty="0">
                  <a:solidFill>
                    <a:srgbClr val="14469E"/>
                  </a:solidFill>
                  <a:effectLst/>
                  <a:latin typeface="+mj-ea"/>
                  <a:ea typeface="+mj-ea"/>
                </a:endParaRPr>
              </a:p>
            </p:txBody>
          </p:sp>
        </p:grpSp>
        <p:sp>
          <p:nvSpPr>
            <p:cNvPr id="81" name="文本框 80"/>
            <p:cNvSpPr txBox="1"/>
            <p:nvPr/>
          </p:nvSpPr>
          <p:spPr>
            <a:xfrm>
              <a:off x="5742893" y="3224521"/>
              <a:ext cx="570400" cy="140519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2000" b="1" dirty="0">
                  <a:solidFill>
                    <a:srgbClr val="14469E"/>
                  </a:solidFill>
                  <a:effectLst/>
                  <a:latin typeface="+mj-ea"/>
                  <a:ea typeface="+mj-ea"/>
                </a:rPr>
                <a:t>Dao</a:t>
              </a:r>
              <a:r>
                <a:rPr lang="zh-CN" altLang="en-US" sz="2000" b="1" dirty="0">
                  <a:solidFill>
                    <a:srgbClr val="14469E"/>
                  </a:solidFill>
                  <a:effectLst/>
                  <a:latin typeface="+mj-ea"/>
                  <a:ea typeface="+mj-ea"/>
                </a:rPr>
                <a:t>开发</a:t>
              </a:r>
              <a:endParaRPr lang="en-US" altLang="zh-CN" sz="2000" b="1" dirty="0">
                <a:solidFill>
                  <a:srgbClr val="14469E"/>
                </a:solidFill>
                <a:effectLst/>
                <a:latin typeface="+mj-ea"/>
                <a:ea typeface="+mj-ea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8531217" y="2356834"/>
            <a:ext cx="1160070" cy="3029575"/>
            <a:chOff x="7153629" y="2356834"/>
            <a:chExt cx="1160070" cy="3029575"/>
          </a:xfrm>
        </p:grpSpPr>
        <p:grpSp>
          <p:nvGrpSpPr>
            <p:cNvPr id="60" name="组合 59"/>
            <p:cNvGrpSpPr/>
            <p:nvPr/>
          </p:nvGrpSpPr>
          <p:grpSpPr>
            <a:xfrm>
              <a:off x="7153629" y="2356834"/>
              <a:ext cx="1160070" cy="3029575"/>
              <a:chOff x="1036462" y="1652618"/>
              <a:chExt cx="2995028" cy="3760138"/>
            </a:xfrm>
          </p:grpSpPr>
          <p:grpSp>
            <p:nvGrpSpPr>
              <p:cNvPr id="61" name="组合 60"/>
              <p:cNvGrpSpPr/>
              <p:nvPr/>
            </p:nvGrpSpPr>
            <p:grpSpPr>
              <a:xfrm>
                <a:off x="1036462" y="1652618"/>
                <a:ext cx="2995028" cy="3760138"/>
                <a:chOff x="1312908" y="1421004"/>
                <a:chExt cx="2995028" cy="3760138"/>
              </a:xfrm>
            </p:grpSpPr>
            <p:sp>
              <p:nvSpPr>
                <p:cNvPr id="64" name="任意多边形: 形状 63"/>
                <p:cNvSpPr/>
                <p:nvPr/>
              </p:nvSpPr>
              <p:spPr>
                <a:xfrm flipH="1">
                  <a:off x="1312908" y="1421004"/>
                  <a:ext cx="2621137" cy="2344750"/>
                </a:xfrm>
                <a:custGeom>
                  <a:avLst/>
                  <a:gdLst>
                    <a:gd name="connsiteX0" fmla="*/ 92828 w 981760"/>
                    <a:gd name="connsiteY0" fmla="*/ 1079 h 2428698"/>
                    <a:gd name="connsiteX1" fmla="*/ 145239 w 981760"/>
                    <a:gd name="connsiteY1" fmla="*/ 6708 h 2428698"/>
                    <a:gd name="connsiteX2" fmla="*/ 910999 w 981760"/>
                    <a:gd name="connsiteY2" fmla="*/ 287994 h 2428698"/>
                    <a:gd name="connsiteX3" fmla="*/ 981760 w 981760"/>
                    <a:gd name="connsiteY3" fmla="*/ 389371 h 2428698"/>
                    <a:gd name="connsiteX4" fmla="*/ 981760 w 981760"/>
                    <a:gd name="connsiteY4" fmla="*/ 2428698 h 2428698"/>
                    <a:gd name="connsiteX5" fmla="*/ 0 w 981760"/>
                    <a:gd name="connsiteY5" fmla="*/ 1077421 h 2428698"/>
                    <a:gd name="connsiteX6" fmla="*/ 0 w 981760"/>
                    <a:gd name="connsiteY6" fmla="*/ 108084 h 2428698"/>
                    <a:gd name="connsiteX7" fmla="*/ 92828 w 981760"/>
                    <a:gd name="connsiteY7" fmla="*/ 1079 h 2428698"/>
                    <a:gd name="connsiteX0-1" fmla="*/ 92828 w 981760"/>
                    <a:gd name="connsiteY0-2" fmla="*/ 1079 h 2428698"/>
                    <a:gd name="connsiteX1-3" fmla="*/ 145239 w 981760"/>
                    <a:gd name="connsiteY1-4" fmla="*/ 6708 h 2428698"/>
                    <a:gd name="connsiteX2-5" fmla="*/ 910999 w 981760"/>
                    <a:gd name="connsiteY2-6" fmla="*/ 287994 h 2428698"/>
                    <a:gd name="connsiteX3-7" fmla="*/ 981760 w 981760"/>
                    <a:gd name="connsiteY3-8" fmla="*/ 389371 h 2428698"/>
                    <a:gd name="connsiteX4-9" fmla="*/ 981760 w 981760"/>
                    <a:gd name="connsiteY4-10" fmla="*/ 2428698 h 2428698"/>
                    <a:gd name="connsiteX5-11" fmla="*/ 0 w 981760"/>
                    <a:gd name="connsiteY5-12" fmla="*/ 1077421 h 2428698"/>
                    <a:gd name="connsiteX6-13" fmla="*/ 8671 w 981760"/>
                    <a:gd name="connsiteY6-14" fmla="*/ 168644 h 2428698"/>
                    <a:gd name="connsiteX7-15" fmla="*/ 92828 w 981760"/>
                    <a:gd name="connsiteY7-16" fmla="*/ 1079 h 2428698"/>
                    <a:gd name="connsiteX0-17" fmla="*/ 92828 w 981760"/>
                    <a:gd name="connsiteY0-18" fmla="*/ 1079 h 2428698"/>
                    <a:gd name="connsiteX1-19" fmla="*/ 145239 w 981760"/>
                    <a:gd name="connsiteY1-20" fmla="*/ 6708 h 2428698"/>
                    <a:gd name="connsiteX2-21" fmla="*/ 910999 w 981760"/>
                    <a:gd name="connsiteY2-22" fmla="*/ 287994 h 2428698"/>
                    <a:gd name="connsiteX3-23" fmla="*/ 981760 w 981760"/>
                    <a:gd name="connsiteY3-24" fmla="*/ 447558 h 2428698"/>
                    <a:gd name="connsiteX4-25" fmla="*/ 981760 w 981760"/>
                    <a:gd name="connsiteY4-26" fmla="*/ 2428698 h 2428698"/>
                    <a:gd name="connsiteX5-27" fmla="*/ 0 w 981760"/>
                    <a:gd name="connsiteY5-28" fmla="*/ 1077421 h 2428698"/>
                    <a:gd name="connsiteX6-29" fmla="*/ 8671 w 981760"/>
                    <a:gd name="connsiteY6-30" fmla="*/ 168644 h 2428698"/>
                    <a:gd name="connsiteX7-31" fmla="*/ 92828 w 981760"/>
                    <a:gd name="connsiteY7-32" fmla="*/ 1079 h 2428698"/>
                    <a:gd name="connsiteX0-33" fmla="*/ 104399 w 981760"/>
                    <a:gd name="connsiteY0-34" fmla="*/ 270 h 2440820"/>
                    <a:gd name="connsiteX1-35" fmla="*/ 145239 w 981760"/>
                    <a:gd name="connsiteY1-36" fmla="*/ 18830 h 2440820"/>
                    <a:gd name="connsiteX2-37" fmla="*/ 910999 w 981760"/>
                    <a:gd name="connsiteY2-38" fmla="*/ 300116 h 2440820"/>
                    <a:gd name="connsiteX3-39" fmla="*/ 981760 w 981760"/>
                    <a:gd name="connsiteY3-40" fmla="*/ 459680 h 2440820"/>
                    <a:gd name="connsiteX4-41" fmla="*/ 981760 w 981760"/>
                    <a:gd name="connsiteY4-42" fmla="*/ 2440820 h 2440820"/>
                    <a:gd name="connsiteX5-43" fmla="*/ 0 w 981760"/>
                    <a:gd name="connsiteY5-44" fmla="*/ 1089543 h 2440820"/>
                    <a:gd name="connsiteX6-45" fmla="*/ 8671 w 981760"/>
                    <a:gd name="connsiteY6-46" fmla="*/ 180766 h 2440820"/>
                    <a:gd name="connsiteX7-47" fmla="*/ 104399 w 981760"/>
                    <a:gd name="connsiteY7-48" fmla="*/ 270 h 2440820"/>
                    <a:gd name="connsiteX0-49" fmla="*/ 104399 w 981760"/>
                    <a:gd name="connsiteY0-50" fmla="*/ 152 h 2440702"/>
                    <a:gd name="connsiteX1-51" fmla="*/ 203092 w 981760"/>
                    <a:gd name="connsiteY1-52" fmla="*/ 31643 h 2440702"/>
                    <a:gd name="connsiteX2-53" fmla="*/ 910999 w 981760"/>
                    <a:gd name="connsiteY2-54" fmla="*/ 299998 h 2440702"/>
                    <a:gd name="connsiteX3-55" fmla="*/ 981760 w 981760"/>
                    <a:gd name="connsiteY3-56" fmla="*/ 459562 h 2440702"/>
                    <a:gd name="connsiteX4-57" fmla="*/ 981760 w 981760"/>
                    <a:gd name="connsiteY4-58" fmla="*/ 2440702 h 2440702"/>
                    <a:gd name="connsiteX5-59" fmla="*/ 0 w 981760"/>
                    <a:gd name="connsiteY5-60" fmla="*/ 1089425 h 2440702"/>
                    <a:gd name="connsiteX6-61" fmla="*/ 8671 w 981760"/>
                    <a:gd name="connsiteY6-62" fmla="*/ 180648 h 2440702"/>
                    <a:gd name="connsiteX7-63" fmla="*/ 104399 w 981760"/>
                    <a:gd name="connsiteY7-64" fmla="*/ 152 h 2440702"/>
                    <a:gd name="connsiteX0-65" fmla="*/ 72001 w 981760"/>
                    <a:gd name="connsiteY0-66" fmla="*/ 105 h 2453585"/>
                    <a:gd name="connsiteX1-67" fmla="*/ 203092 w 981760"/>
                    <a:gd name="connsiteY1-68" fmla="*/ 44526 h 2453585"/>
                    <a:gd name="connsiteX2-69" fmla="*/ 910999 w 981760"/>
                    <a:gd name="connsiteY2-70" fmla="*/ 312881 h 2453585"/>
                    <a:gd name="connsiteX3-71" fmla="*/ 981760 w 981760"/>
                    <a:gd name="connsiteY3-72" fmla="*/ 472445 h 2453585"/>
                    <a:gd name="connsiteX4-73" fmla="*/ 981760 w 981760"/>
                    <a:gd name="connsiteY4-74" fmla="*/ 2453585 h 2453585"/>
                    <a:gd name="connsiteX5-75" fmla="*/ 0 w 981760"/>
                    <a:gd name="connsiteY5-76" fmla="*/ 1102308 h 2453585"/>
                    <a:gd name="connsiteX6-77" fmla="*/ 8671 w 981760"/>
                    <a:gd name="connsiteY6-78" fmla="*/ 193531 h 2453585"/>
                    <a:gd name="connsiteX7-79" fmla="*/ 72001 w 981760"/>
                    <a:gd name="connsiteY7-80" fmla="*/ 105 h 2453585"/>
                    <a:gd name="connsiteX0-81" fmla="*/ 72001 w 981760"/>
                    <a:gd name="connsiteY0-82" fmla="*/ 105 h 2453585"/>
                    <a:gd name="connsiteX1-83" fmla="*/ 203092 w 981760"/>
                    <a:gd name="connsiteY1-84" fmla="*/ 44526 h 2453585"/>
                    <a:gd name="connsiteX2-85" fmla="*/ 910999 w 981760"/>
                    <a:gd name="connsiteY2-86" fmla="*/ 312881 h 2453585"/>
                    <a:gd name="connsiteX3-87" fmla="*/ 981760 w 981760"/>
                    <a:gd name="connsiteY3-88" fmla="*/ 517701 h 2453585"/>
                    <a:gd name="connsiteX4-89" fmla="*/ 981760 w 981760"/>
                    <a:gd name="connsiteY4-90" fmla="*/ 2453585 h 2453585"/>
                    <a:gd name="connsiteX5-91" fmla="*/ 0 w 981760"/>
                    <a:gd name="connsiteY5-92" fmla="*/ 1102308 h 2453585"/>
                    <a:gd name="connsiteX6-93" fmla="*/ 8671 w 981760"/>
                    <a:gd name="connsiteY6-94" fmla="*/ 193531 h 2453585"/>
                    <a:gd name="connsiteX7-95" fmla="*/ 72001 w 981760"/>
                    <a:gd name="connsiteY7-96" fmla="*/ 105 h 2453585"/>
                    <a:gd name="connsiteX0-97" fmla="*/ 72001 w 981760"/>
                    <a:gd name="connsiteY0-98" fmla="*/ 105 h 2453585"/>
                    <a:gd name="connsiteX1-99" fmla="*/ 203092 w 981760"/>
                    <a:gd name="connsiteY1-100" fmla="*/ 44526 h 2453585"/>
                    <a:gd name="connsiteX2-101" fmla="*/ 910999 w 981760"/>
                    <a:gd name="connsiteY2-102" fmla="*/ 312881 h 2453585"/>
                    <a:gd name="connsiteX3-103" fmla="*/ 981760 w 981760"/>
                    <a:gd name="connsiteY3-104" fmla="*/ 543562 h 2453585"/>
                    <a:gd name="connsiteX4-105" fmla="*/ 981760 w 981760"/>
                    <a:gd name="connsiteY4-106" fmla="*/ 2453585 h 2453585"/>
                    <a:gd name="connsiteX5-107" fmla="*/ 0 w 981760"/>
                    <a:gd name="connsiteY5-108" fmla="*/ 1102308 h 2453585"/>
                    <a:gd name="connsiteX6-109" fmla="*/ 8671 w 981760"/>
                    <a:gd name="connsiteY6-110" fmla="*/ 193531 h 2453585"/>
                    <a:gd name="connsiteX7-111" fmla="*/ 72001 w 981760"/>
                    <a:gd name="connsiteY7-112" fmla="*/ 105 h 2453585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11" y="connsiteY5-12"/>
                    </a:cxn>
                    <a:cxn ang="0">
                      <a:pos x="connsiteX6-13" y="connsiteY6-14"/>
                    </a:cxn>
                    <a:cxn ang="0">
                      <a:pos x="connsiteX7-15" y="connsiteY7-16"/>
                    </a:cxn>
                  </a:cxnLst>
                  <a:rect l="l" t="t" r="r" b="b"/>
                  <a:pathLst>
                    <a:path w="981760" h="2453585">
                      <a:moveTo>
                        <a:pt x="72001" y="105"/>
                      </a:moveTo>
                      <a:cubicBezTo>
                        <a:pt x="88919" y="-2323"/>
                        <a:pt x="185482" y="38057"/>
                        <a:pt x="203092" y="44526"/>
                      </a:cubicBezTo>
                      <a:lnTo>
                        <a:pt x="910999" y="312881"/>
                      </a:lnTo>
                      <a:cubicBezTo>
                        <a:pt x="953526" y="328503"/>
                        <a:pt x="981760" y="498256"/>
                        <a:pt x="981760" y="543562"/>
                      </a:cubicBezTo>
                      <a:lnTo>
                        <a:pt x="981760" y="2453585"/>
                      </a:lnTo>
                      <a:lnTo>
                        <a:pt x="0" y="1102308"/>
                      </a:lnTo>
                      <a:cubicBezTo>
                        <a:pt x="0" y="779196"/>
                        <a:pt x="8671" y="516643"/>
                        <a:pt x="8671" y="193531"/>
                      </a:cubicBezTo>
                      <a:cubicBezTo>
                        <a:pt x="8671" y="137250"/>
                        <a:pt x="21247" y="7391"/>
                        <a:pt x="72001" y="105"/>
                      </a:cubicBezTo>
                      <a:close/>
                    </a:path>
                  </a:pathLst>
                </a:custGeom>
                <a:solidFill>
                  <a:srgbClr val="FFB14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65" name="矩形: 圆角 64"/>
                <p:cNvSpPr/>
                <p:nvPr/>
              </p:nvSpPr>
              <p:spPr>
                <a:xfrm>
                  <a:off x="1312912" y="2131755"/>
                  <a:ext cx="2995024" cy="3049387"/>
                </a:xfrm>
                <a:prstGeom prst="roundRect">
                  <a:avLst>
                    <a:gd name="adj" fmla="val 7198"/>
                  </a:avLst>
                </a:prstGeom>
                <a:solidFill>
                  <a:schemeClr val="bg1"/>
                </a:solidFill>
                <a:ln>
                  <a:noFill/>
                </a:ln>
                <a:effectLst>
                  <a:outerShdw blurRad="965200" dist="127000" dir="2700000" sx="98000" sy="98000" algn="tl" rotWithShape="0">
                    <a:schemeClr val="accent1">
                      <a:lumMod val="75000"/>
                      <a:alpha val="16000"/>
                    </a:schemeClr>
                  </a:outerShdw>
                  <a:reflection blurRad="6350" stA="52000" endA="300" endPos="35000" dir="5400000" sy="-100000" algn="bl" rotWithShape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62" name="文本框 61"/>
              <p:cNvSpPr txBox="1"/>
              <p:nvPr/>
            </p:nvSpPr>
            <p:spPr>
              <a:xfrm>
                <a:off x="1852618" y="1725819"/>
                <a:ext cx="988827" cy="38199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chemeClr val="bg1"/>
                    </a:solidFill>
                    <a:effectLst/>
                    <a:latin typeface="+mj-lt"/>
                    <a:ea typeface="+mj-ea"/>
                  </a:rPr>
                  <a:t>05</a:t>
                </a:r>
                <a:endParaRPr lang="zh-CN" altLang="en-US" sz="2000" dirty="0">
                  <a:solidFill>
                    <a:schemeClr val="bg1"/>
                  </a:solidFill>
                  <a:latin typeface="+mj-lt"/>
                </a:endParaRPr>
              </a:p>
            </p:txBody>
          </p:sp>
          <p:sp>
            <p:nvSpPr>
              <p:cNvPr id="63" name="文本框 62"/>
              <p:cNvSpPr txBox="1"/>
              <p:nvPr/>
            </p:nvSpPr>
            <p:spPr>
              <a:xfrm>
                <a:off x="1202330" y="3061993"/>
                <a:ext cx="2592552" cy="9848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endParaRPr lang="en-US" altLang="zh-CN" sz="3600" b="1" dirty="0">
                  <a:solidFill>
                    <a:srgbClr val="14469E"/>
                  </a:solidFill>
                  <a:effectLst/>
                  <a:latin typeface="+mj-ea"/>
                  <a:ea typeface="+mj-ea"/>
                </a:endParaRPr>
              </a:p>
            </p:txBody>
          </p:sp>
        </p:grpSp>
        <p:sp>
          <p:nvSpPr>
            <p:cNvPr id="82" name="文本框 81"/>
            <p:cNvSpPr txBox="1"/>
            <p:nvPr/>
          </p:nvSpPr>
          <p:spPr>
            <a:xfrm>
              <a:off x="7469752" y="3296248"/>
              <a:ext cx="570400" cy="186685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b="1" dirty="0">
                  <a:solidFill>
                    <a:srgbClr val="14469E"/>
                  </a:solidFill>
                  <a:effectLst/>
                  <a:latin typeface="+mj-ea"/>
                  <a:ea typeface="+mj-ea"/>
                </a:rPr>
                <a:t>关系映射</a:t>
              </a:r>
              <a:endParaRPr lang="en-US" altLang="zh-CN" sz="2000" b="1" dirty="0">
                <a:solidFill>
                  <a:srgbClr val="14469E"/>
                </a:solidFill>
                <a:effectLst/>
                <a:latin typeface="+mj-ea"/>
                <a:ea typeface="+mj-ea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0617407" y="2374334"/>
            <a:ext cx="1160070" cy="3029575"/>
            <a:chOff x="10617407" y="2374334"/>
            <a:chExt cx="1160070" cy="3029575"/>
          </a:xfrm>
        </p:grpSpPr>
        <p:grpSp>
          <p:nvGrpSpPr>
            <p:cNvPr id="66" name="组合 65"/>
            <p:cNvGrpSpPr/>
            <p:nvPr/>
          </p:nvGrpSpPr>
          <p:grpSpPr>
            <a:xfrm>
              <a:off x="10617407" y="2374334"/>
              <a:ext cx="1160070" cy="3029575"/>
              <a:chOff x="1036462" y="1652618"/>
              <a:chExt cx="2995028" cy="3760138"/>
            </a:xfrm>
          </p:grpSpPr>
          <p:grpSp>
            <p:nvGrpSpPr>
              <p:cNvPr id="67" name="组合 66"/>
              <p:cNvGrpSpPr/>
              <p:nvPr/>
            </p:nvGrpSpPr>
            <p:grpSpPr>
              <a:xfrm>
                <a:off x="1036462" y="1652618"/>
                <a:ext cx="2995028" cy="3760138"/>
                <a:chOff x="1312908" y="1421004"/>
                <a:chExt cx="2995028" cy="3760138"/>
              </a:xfrm>
            </p:grpSpPr>
            <p:sp>
              <p:nvSpPr>
                <p:cNvPr id="70" name="任意多边形: 形状 69"/>
                <p:cNvSpPr/>
                <p:nvPr/>
              </p:nvSpPr>
              <p:spPr>
                <a:xfrm flipH="1">
                  <a:off x="1312908" y="1421004"/>
                  <a:ext cx="2621137" cy="2344750"/>
                </a:xfrm>
                <a:custGeom>
                  <a:avLst/>
                  <a:gdLst>
                    <a:gd name="connsiteX0" fmla="*/ 92828 w 981760"/>
                    <a:gd name="connsiteY0" fmla="*/ 1079 h 2428698"/>
                    <a:gd name="connsiteX1" fmla="*/ 145239 w 981760"/>
                    <a:gd name="connsiteY1" fmla="*/ 6708 h 2428698"/>
                    <a:gd name="connsiteX2" fmla="*/ 910999 w 981760"/>
                    <a:gd name="connsiteY2" fmla="*/ 287994 h 2428698"/>
                    <a:gd name="connsiteX3" fmla="*/ 981760 w 981760"/>
                    <a:gd name="connsiteY3" fmla="*/ 389371 h 2428698"/>
                    <a:gd name="connsiteX4" fmla="*/ 981760 w 981760"/>
                    <a:gd name="connsiteY4" fmla="*/ 2428698 h 2428698"/>
                    <a:gd name="connsiteX5" fmla="*/ 0 w 981760"/>
                    <a:gd name="connsiteY5" fmla="*/ 1077421 h 2428698"/>
                    <a:gd name="connsiteX6" fmla="*/ 0 w 981760"/>
                    <a:gd name="connsiteY6" fmla="*/ 108084 h 2428698"/>
                    <a:gd name="connsiteX7" fmla="*/ 92828 w 981760"/>
                    <a:gd name="connsiteY7" fmla="*/ 1079 h 2428698"/>
                    <a:gd name="connsiteX0-1" fmla="*/ 92828 w 981760"/>
                    <a:gd name="connsiteY0-2" fmla="*/ 1079 h 2428698"/>
                    <a:gd name="connsiteX1-3" fmla="*/ 145239 w 981760"/>
                    <a:gd name="connsiteY1-4" fmla="*/ 6708 h 2428698"/>
                    <a:gd name="connsiteX2-5" fmla="*/ 910999 w 981760"/>
                    <a:gd name="connsiteY2-6" fmla="*/ 287994 h 2428698"/>
                    <a:gd name="connsiteX3-7" fmla="*/ 981760 w 981760"/>
                    <a:gd name="connsiteY3-8" fmla="*/ 389371 h 2428698"/>
                    <a:gd name="connsiteX4-9" fmla="*/ 981760 w 981760"/>
                    <a:gd name="connsiteY4-10" fmla="*/ 2428698 h 2428698"/>
                    <a:gd name="connsiteX5-11" fmla="*/ 0 w 981760"/>
                    <a:gd name="connsiteY5-12" fmla="*/ 1077421 h 2428698"/>
                    <a:gd name="connsiteX6-13" fmla="*/ 8671 w 981760"/>
                    <a:gd name="connsiteY6-14" fmla="*/ 168644 h 2428698"/>
                    <a:gd name="connsiteX7-15" fmla="*/ 92828 w 981760"/>
                    <a:gd name="connsiteY7-16" fmla="*/ 1079 h 2428698"/>
                    <a:gd name="connsiteX0-17" fmla="*/ 92828 w 981760"/>
                    <a:gd name="connsiteY0-18" fmla="*/ 1079 h 2428698"/>
                    <a:gd name="connsiteX1-19" fmla="*/ 145239 w 981760"/>
                    <a:gd name="connsiteY1-20" fmla="*/ 6708 h 2428698"/>
                    <a:gd name="connsiteX2-21" fmla="*/ 910999 w 981760"/>
                    <a:gd name="connsiteY2-22" fmla="*/ 287994 h 2428698"/>
                    <a:gd name="connsiteX3-23" fmla="*/ 981760 w 981760"/>
                    <a:gd name="connsiteY3-24" fmla="*/ 447558 h 2428698"/>
                    <a:gd name="connsiteX4-25" fmla="*/ 981760 w 981760"/>
                    <a:gd name="connsiteY4-26" fmla="*/ 2428698 h 2428698"/>
                    <a:gd name="connsiteX5-27" fmla="*/ 0 w 981760"/>
                    <a:gd name="connsiteY5-28" fmla="*/ 1077421 h 2428698"/>
                    <a:gd name="connsiteX6-29" fmla="*/ 8671 w 981760"/>
                    <a:gd name="connsiteY6-30" fmla="*/ 168644 h 2428698"/>
                    <a:gd name="connsiteX7-31" fmla="*/ 92828 w 981760"/>
                    <a:gd name="connsiteY7-32" fmla="*/ 1079 h 2428698"/>
                    <a:gd name="connsiteX0-33" fmla="*/ 104399 w 981760"/>
                    <a:gd name="connsiteY0-34" fmla="*/ 270 h 2440820"/>
                    <a:gd name="connsiteX1-35" fmla="*/ 145239 w 981760"/>
                    <a:gd name="connsiteY1-36" fmla="*/ 18830 h 2440820"/>
                    <a:gd name="connsiteX2-37" fmla="*/ 910999 w 981760"/>
                    <a:gd name="connsiteY2-38" fmla="*/ 300116 h 2440820"/>
                    <a:gd name="connsiteX3-39" fmla="*/ 981760 w 981760"/>
                    <a:gd name="connsiteY3-40" fmla="*/ 459680 h 2440820"/>
                    <a:gd name="connsiteX4-41" fmla="*/ 981760 w 981760"/>
                    <a:gd name="connsiteY4-42" fmla="*/ 2440820 h 2440820"/>
                    <a:gd name="connsiteX5-43" fmla="*/ 0 w 981760"/>
                    <a:gd name="connsiteY5-44" fmla="*/ 1089543 h 2440820"/>
                    <a:gd name="connsiteX6-45" fmla="*/ 8671 w 981760"/>
                    <a:gd name="connsiteY6-46" fmla="*/ 180766 h 2440820"/>
                    <a:gd name="connsiteX7-47" fmla="*/ 104399 w 981760"/>
                    <a:gd name="connsiteY7-48" fmla="*/ 270 h 2440820"/>
                    <a:gd name="connsiteX0-49" fmla="*/ 104399 w 981760"/>
                    <a:gd name="connsiteY0-50" fmla="*/ 152 h 2440702"/>
                    <a:gd name="connsiteX1-51" fmla="*/ 203092 w 981760"/>
                    <a:gd name="connsiteY1-52" fmla="*/ 31643 h 2440702"/>
                    <a:gd name="connsiteX2-53" fmla="*/ 910999 w 981760"/>
                    <a:gd name="connsiteY2-54" fmla="*/ 299998 h 2440702"/>
                    <a:gd name="connsiteX3-55" fmla="*/ 981760 w 981760"/>
                    <a:gd name="connsiteY3-56" fmla="*/ 459562 h 2440702"/>
                    <a:gd name="connsiteX4-57" fmla="*/ 981760 w 981760"/>
                    <a:gd name="connsiteY4-58" fmla="*/ 2440702 h 2440702"/>
                    <a:gd name="connsiteX5-59" fmla="*/ 0 w 981760"/>
                    <a:gd name="connsiteY5-60" fmla="*/ 1089425 h 2440702"/>
                    <a:gd name="connsiteX6-61" fmla="*/ 8671 w 981760"/>
                    <a:gd name="connsiteY6-62" fmla="*/ 180648 h 2440702"/>
                    <a:gd name="connsiteX7-63" fmla="*/ 104399 w 981760"/>
                    <a:gd name="connsiteY7-64" fmla="*/ 152 h 2440702"/>
                    <a:gd name="connsiteX0-65" fmla="*/ 72001 w 981760"/>
                    <a:gd name="connsiteY0-66" fmla="*/ 105 h 2453585"/>
                    <a:gd name="connsiteX1-67" fmla="*/ 203092 w 981760"/>
                    <a:gd name="connsiteY1-68" fmla="*/ 44526 h 2453585"/>
                    <a:gd name="connsiteX2-69" fmla="*/ 910999 w 981760"/>
                    <a:gd name="connsiteY2-70" fmla="*/ 312881 h 2453585"/>
                    <a:gd name="connsiteX3-71" fmla="*/ 981760 w 981760"/>
                    <a:gd name="connsiteY3-72" fmla="*/ 472445 h 2453585"/>
                    <a:gd name="connsiteX4-73" fmla="*/ 981760 w 981760"/>
                    <a:gd name="connsiteY4-74" fmla="*/ 2453585 h 2453585"/>
                    <a:gd name="connsiteX5-75" fmla="*/ 0 w 981760"/>
                    <a:gd name="connsiteY5-76" fmla="*/ 1102308 h 2453585"/>
                    <a:gd name="connsiteX6-77" fmla="*/ 8671 w 981760"/>
                    <a:gd name="connsiteY6-78" fmla="*/ 193531 h 2453585"/>
                    <a:gd name="connsiteX7-79" fmla="*/ 72001 w 981760"/>
                    <a:gd name="connsiteY7-80" fmla="*/ 105 h 2453585"/>
                    <a:gd name="connsiteX0-81" fmla="*/ 72001 w 981760"/>
                    <a:gd name="connsiteY0-82" fmla="*/ 105 h 2453585"/>
                    <a:gd name="connsiteX1-83" fmla="*/ 203092 w 981760"/>
                    <a:gd name="connsiteY1-84" fmla="*/ 44526 h 2453585"/>
                    <a:gd name="connsiteX2-85" fmla="*/ 910999 w 981760"/>
                    <a:gd name="connsiteY2-86" fmla="*/ 312881 h 2453585"/>
                    <a:gd name="connsiteX3-87" fmla="*/ 981760 w 981760"/>
                    <a:gd name="connsiteY3-88" fmla="*/ 517701 h 2453585"/>
                    <a:gd name="connsiteX4-89" fmla="*/ 981760 w 981760"/>
                    <a:gd name="connsiteY4-90" fmla="*/ 2453585 h 2453585"/>
                    <a:gd name="connsiteX5-91" fmla="*/ 0 w 981760"/>
                    <a:gd name="connsiteY5-92" fmla="*/ 1102308 h 2453585"/>
                    <a:gd name="connsiteX6-93" fmla="*/ 8671 w 981760"/>
                    <a:gd name="connsiteY6-94" fmla="*/ 193531 h 2453585"/>
                    <a:gd name="connsiteX7-95" fmla="*/ 72001 w 981760"/>
                    <a:gd name="connsiteY7-96" fmla="*/ 105 h 2453585"/>
                    <a:gd name="connsiteX0-97" fmla="*/ 72001 w 981760"/>
                    <a:gd name="connsiteY0-98" fmla="*/ 105 h 2453585"/>
                    <a:gd name="connsiteX1-99" fmla="*/ 203092 w 981760"/>
                    <a:gd name="connsiteY1-100" fmla="*/ 44526 h 2453585"/>
                    <a:gd name="connsiteX2-101" fmla="*/ 910999 w 981760"/>
                    <a:gd name="connsiteY2-102" fmla="*/ 312881 h 2453585"/>
                    <a:gd name="connsiteX3-103" fmla="*/ 981760 w 981760"/>
                    <a:gd name="connsiteY3-104" fmla="*/ 543562 h 2453585"/>
                    <a:gd name="connsiteX4-105" fmla="*/ 981760 w 981760"/>
                    <a:gd name="connsiteY4-106" fmla="*/ 2453585 h 2453585"/>
                    <a:gd name="connsiteX5-107" fmla="*/ 0 w 981760"/>
                    <a:gd name="connsiteY5-108" fmla="*/ 1102308 h 2453585"/>
                    <a:gd name="connsiteX6-109" fmla="*/ 8671 w 981760"/>
                    <a:gd name="connsiteY6-110" fmla="*/ 193531 h 2453585"/>
                    <a:gd name="connsiteX7-111" fmla="*/ 72001 w 981760"/>
                    <a:gd name="connsiteY7-112" fmla="*/ 105 h 2453585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11" y="connsiteY5-12"/>
                    </a:cxn>
                    <a:cxn ang="0">
                      <a:pos x="connsiteX6-13" y="connsiteY6-14"/>
                    </a:cxn>
                    <a:cxn ang="0">
                      <a:pos x="connsiteX7-15" y="connsiteY7-16"/>
                    </a:cxn>
                  </a:cxnLst>
                  <a:rect l="l" t="t" r="r" b="b"/>
                  <a:pathLst>
                    <a:path w="981760" h="2453585">
                      <a:moveTo>
                        <a:pt x="72001" y="105"/>
                      </a:moveTo>
                      <a:cubicBezTo>
                        <a:pt x="88919" y="-2323"/>
                        <a:pt x="185482" y="38057"/>
                        <a:pt x="203092" y="44526"/>
                      </a:cubicBezTo>
                      <a:lnTo>
                        <a:pt x="910999" y="312881"/>
                      </a:lnTo>
                      <a:cubicBezTo>
                        <a:pt x="953526" y="328503"/>
                        <a:pt x="981760" y="498256"/>
                        <a:pt x="981760" y="543562"/>
                      </a:cubicBezTo>
                      <a:lnTo>
                        <a:pt x="981760" y="2453585"/>
                      </a:lnTo>
                      <a:lnTo>
                        <a:pt x="0" y="1102308"/>
                      </a:lnTo>
                      <a:cubicBezTo>
                        <a:pt x="0" y="779196"/>
                        <a:pt x="8671" y="516643"/>
                        <a:pt x="8671" y="193531"/>
                      </a:cubicBezTo>
                      <a:cubicBezTo>
                        <a:pt x="8671" y="137250"/>
                        <a:pt x="21247" y="7391"/>
                        <a:pt x="72001" y="105"/>
                      </a:cubicBezTo>
                      <a:close/>
                    </a:path>
                  </a:pathLst>
                </a:custGeom>
                <a:solidFill>
                  <a:srgbClr val="FFB14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71" name="矩形: 圆角 70"/>
                <p:cNvSpPr/>
                <p:nvPr/>
              </p:nvSpPr>
              <p:spPr>
                <a:xfrm>
                  <a:off x="1312912" y="2131755"/>
                  <a:ext cx="2995024" cy="3049387"/>
                </a:xfrm>
                <a:prstGeom prst="roundRect">
                  <a:avLst>
                    <a:gd name="adj" fmla="val 7198"/>
                  </a:avLst>
                </a:prstGeom>
                <a:solidFill>
                  <a:schemeClr val="bg1"/>
                </a:solidFill>
                <a:ln>
                  <a:noFill/>
                </a:ln>
                <a:effectLst>
                  <a:outerShdw blurRad="965200" dist="127000" dir="2700000" sx="98000" sy="98000" algn="tl" rotWithShape="0">
                    <a:schemeClr val="accent1">
                      <a:lumMod val="75000"/>
                      <a:alpha val="16000"/>
                    </a:schemeClr>
                  </a:outerShdw>
                  <a:reflection blurRad="6350" stA="52000" endA="300" endPos="35000" dir="5400000" sy="-100000" algn="bl" rotWithShape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68" name="文本框 67"/>
              <p:cNvSpPr txBox="1"/>
              <p:nvPr/>
            </p:nvSpPr>
            <p:spPr>
              <a:xfrm>
                <a:off x="1852618" y="1725819"/>
                <a:ext cx="988827" cy="38199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chemeClr val="bg1"/>
                    </a:solidFill>
                    <a:effectLst/>
                    <a:latin typeface="+mj-lt"/>
                    <a:ea typeface="+mj-ea"/>
                  </a:rPr>
                  <a:t>06</a:t>
                </a:r>
                <a:endParaRPr lang="zh-CN" altLang="en-US" sz="2000" dirty="0">
                  <a:solidFill>
                    <a:schemeClr val="bg1"/>
                  </a:solidFill>
                  <a:latin typeface="+mj-lt"/>
                </a:endParaRPr>
              </a:p>
            </p:txBody>
          </p:sp>
          <p:sp>
            <p:nvSpPr>
              <p:cNvPr id="69" name="文本框 68"/>
              <p:cNvSpPr txBox="1"/>
              <p:nvPr/>
            </p:nvSpPr>
            <p:spPr>
              <a:xfrm>
                <a:off x="1202330" y="3061993"/>
                <a:ext cx="2592552" cy="9848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endParaRPr lang="en-US" altLang="zh-CN" sz="3600" b="1" dirty="0">
                  <a:solidFill>
                    <a:srgbClr val="14469E"/>
                  </a:solidFill>
                  <a:effectLst/>
                  <a:latin typeface="+mj-ea"/>
                  <a:ea typeface="+mj-ea"/>
                </a:endParaRPr>
              </a:p>
            </p:txBody>
          </p:sp>
        </p:grpSp>
        <p:sp>
          <p:nvSpPr>
            <p:cNvPr id="83" name="文本框 82"/>
            <p:cNvSpPr txBox="1"/>
            <p:nvPr/>
          </p:nvSpPr>
          <p:spPr>
            <a:xfrm>
              <a:off x="10948464" y="3339418"/>
              <a:ext cx="570400" cy="186685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b="1" dirty="0">
                  <a:solidFill>
                    <a:srgbClr val="14469E"/>
                  </a:solidFill>
                  <a:effectLst/>
                  <a:latin typeface="+mj-ea"/>
                  <a:ea typeface="+mj-ea"/>
                </a:rPr>
                <a:t>逆向工程</a:t>
              </a:r>
              <a:endParaRPr lang="en-US" altLang="zh-CN" sz="2000" b="1" dirty="0">
                <a:solidFill>
                  <a:srgbClr val="14469E"/>
                </a:solidFill>
                <a:effectLst/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41921" y="2227709"/>
            <a:ext cx="2215991" cy="2215991"/>
            <a:chOff x="7942871" y="2353396"/>
            <a:chExt cx="2215991" cy="2215991"/>
          </a:xfrm>
        </p:grpSpPr>
        <p:sp>
          <p:nvSpPr>
            <p:cNvPr id="4" name="椭圆 3"/>
            <p:cNvSpPr/>
            <p:nvPr/>
          </p:nvSpPr>
          <p:spPr>
            <a:xfrm>
              <a:off x="7942871" y="2353396"/>
              <a:ext cx="2215991" cy="2215991"/>
            </a:xfrm>
            <a:prstGeom prst="ellipse">
              <a:avLst/>
            </a:prstGeom>
            <a:solidFill>
              <a:srgbClr val="FFB14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dirty="0">
                <a:solidFill>
                  <a:schemeClr val="lt1"/>
                </a:solidFill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8401050" y="2644170"/>
              <a:ext cx="1757812" cy="15696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9600" dirty="0">
                  <a:solidFill>
                    <a:schemeClr val="bg1"/>
                  </a:solidFill>
                  <a:latin typeface="+mj-ea"/>
                  <a:ea typeface="+mj-ea"/>
                  <a:cs typeface="千图笔锋手写体" panose="00000500000000000000" pitchFamily="2" charset="-122"/>
                  <a:sym typeface="字魂35号-经典雅黑" panose="00000500000000000000" pitchFamily="2" charset="-122"/>
                </a:rPr>
                <a:t>05</a:t>
              </a:r>
              <a:endParaRPr lang="en-US" altLang="zh-CN" sz="9600" dirty="0">
                <a:solidFill>
                  <a:schemeClr val="bg1"/>
                </a:solidFill>
                <a:latin typeface="+mj-ea"/>
                <a:ea typeface="+mj-ea"/>
                <a:cs typeface="千图笔锋手写体" panose="00000500000000000000" pitchFamily="2" charset="-122"/>
                <a:sym typeface="字魂35号-经典雅黑" panose="00000500000000000000" pitchFamily="2" charset="-122"/>
              </a:endParaRPr>
            </a:p>
          </p:txBody>
        </p:sp>
      </p:grpSp>
      <p:sp>
        <p:nvSpPr>
          <p:cNvPr id="7" name="文本框 6" descr="7b0a20202020227461726765744d6f64756c65223a202270726f636573734f6e6c696e65466f6e7473220a7d0a"/>
          <p:cNvSpPr txBox="1"/>
          <p:nvPr/>
        </p:nvSpPr>
        <p:spPr>
          <a:xfrm>
            <a:off x="3149600" y="2795481"/>
            <a:ext cx="65659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6000" b="1" dirty="0">
                <a:solidFill>
                  <a:schemeClr val="accent1"/>
                </a:solidFill>
                <a:latin typeface="+mj-ea"/>
                <a:ea typeface="+mj-ea"/>
              </a:rPr>
              <a:t>关系映射</a:t>
            </a:r>
            <a:endParaRPr lang="zh-CN" altLang="en-US" sz="6000" b="1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association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998685" y="1160745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a</a:t>
            </a: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ssociation作用是将关联查询信息映射到一个pojo对象中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场合：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为了方便查询关联信息可以使用association将关联订单信息映射为用户对象的pojo属性中，如查询订单及关联用户信息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collection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2" name="Rectangle 3"/>
          <p:cNvSpPr txBox="1">
            <a:spLocks noRot="1"/>
          </p:cNvSpPr>
          <p:nvPr/>
        </p:nvSpPr>
        <p:spPr>
          <a:xfrm>
            <a:off x="979367" y="1071832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collection作用是将关联查询信息映射到一个list集合中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场合：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为了方便查询遍历关联信息可以使用collection将关联信息映射到list集合中，如查询用户权限范围模块及模块下的菜单，可使用collection将模块映射到模块list中，将菜单列表映射到模块对象的菜单list属性中，这样的作的目的也是方便对查询结果集进行遍历查询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41921" y="2227709"/>
            <a:ext cx="2215991" cy="2215991"/>
            <a:chOff x="7942871" y="2353396"/>
            <a:chExt cx="2215991" cy="2215991"/>
          </a:xfrm>
        </p:grpSpPr>
        <p:sp>
          <p:nvSpPr>
            <p:cNvPr id="4" name="椭圆 3"/>
            <p:cNvSpPr/>
            <p:nvPr/>
          </p:nvSpPr>
          <p:spPr>
            <a:xfrm>
              <a:off x="7942871" y="2353396"/>
              <a:ext cx="2215991" cy="2215991"/>
            </a:xfrm>
            <a:prstGeom prst="ellipse">
              <a:avLst/>
            </a:prstGeom>
            <a:solidFill>
              <a:srgbClr val="FFB14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dirty="0">
                <a:solidFill>
                  <a:schemeClr val="lt1"/>
                </a:solidFill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8401050" y="2644170"/>
              <a:ext cx="1757812" cy="15696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9600" dirty="0">
                  <a:solidFill>
                    <a:schemeClr val="bg1"/>
                  </a:solidFill>
                  <a:latin typeface="+mj-ea"/>
                  <a:ea typeface="+mj-ea"/>
                  <a:cs typeface="千图笔锋手写体" panose="00000500000000000000" pitchFamily="2" charset="-122"/>
                  <a:sym typeface="字魂35号-经典雅黑" panose="00000500000000000000" pitchFamily="2" charset="-122"/>
                </a:rPr>
                <a:t>06</a:t>
              </a:r>
              <a:endParaRPr lang="en-US" altLang="zh-CN" sz="9600" dirty="0">
                <a:solidFill>
                  <a:schemeClr val="bg1"/>
                </a:solidFill>
                <a:latin typeface="+mj-ea"/>
                <a:ea typeface="+mj-ea"/>
                <a:cs typeface="千图笔锋手写体" panose="00000500000000000000" pitchFamily="2" charset="-122"/>
                <a:sym typeface="字魂35号-经典雅黑" panose="00000500000000000000" pitchFamily="2" charset="-122"/>
              </a:endParaRPr>
            </a:p>
          </p:txBody>
        </p:sp>
      </p:grpSp>
      <p:sp>
        <p:nvSpPr>
          <p:cNvPr id="7" name="文本框 6" descr="7b0a20202020227461726765744d6f64756c65223a202270726f636573734f6e6c696e65466f6e7473220a7d0a"/>
          <p:cNvSpPr txBox="1"/>
          <p:nvPr/>
        </p:nvSpPr>
        <p:spPr>
          <a:xfrm>
            <a:off x="3149600" y="2795481"/>
            <a:ext cx="65659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6000" b="1" dirty="0">
                <a:solidFill>
                  <a:schemeClr val="accent1"/>
                </a:solidFill>
                <a:latin typeface="+mj-ea"/>
                <a:ea typeface="+mj-ea"/>
              </a:rPr>
              <a:t>逆向工程</a:t>
            </a:r>
            <a:endParaRPr lang="zh-CN" altLang="en-US" sz="6000" b="1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生成工具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914972" y="1053869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Mybatis</a:t>
            </a:r>
            <a:r>
              <a: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为</a:t>
            </a:r>
            <a:r>
              <a:rPr lang="en-US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Eclipse</a:t>
            </a:r>
            <a:r>
              <a: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提供了一个代码生成插件：generator。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执行步骤：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1、第一步创建generator配置文件generatorConfig.xml。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2、第二步在Eclipse使用插件直接按配置文件运行，生成相应的代码。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50769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生成工具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2" name="Rectangle 3"/>
          <p:cNvSpPr txBox="1">
            <a:spLocks noRot="1"/>
          </p:cNvSpPr>
          <p:nvPr/>
        </p:nvSpPr>
        <p:spPr>
          <a:xfrm>
            <a:off x="831260" y="1092506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配置文件的注意事项：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、Mapper.xml文件已经存在时，如果进行重新生成则mapper.xml文件时，内容不被覆盖而是进行内容追加，结果导致mybatis解析失败。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解决方法：删除原来已经生成的mapper xml文件再进行生成。Mybatis自动生成的po及mapper.java文件不是内容而是直接覆盖没有此问题。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、targetProject="ssmdemo"让生成的代码会全部放在ssmdemo的目录下，而这个工具在生成代码的时候，不会自动生成目录，因此必须先手工创建此目录。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193800" y="438700"/>
            <a:ext cx="4064000" cy="583565"/>
          </a:xfrm>
          <a:prstGeom prst="rect">
            <a:avLst/>
          </a:prstGeom>
        </p:spPr>
        <p:txBody>
          <a:bodyPr>
            <a:sp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algn="l"/>
            <a:r>
              <a:rPr lang="zh-CN" altLang="en-US" sz="3200">
                <a:latin typeface="Arial" panose="020B0604020202020204" pitchFamily="34" charset="0"/>
                <a:ea typeface="微软雅黑" panose="020B0503020204020204" charset="-122"/>
              </a:rPr>
              <a:t>课后练习</a:t>
            </a:r>
            <a:endParaRPr lang="zh-CN" altLang="en-US" sz="320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93800" y="1085215"/>
            <a:ext cx="5445125" cy="5589270"/>
          </a:xfrm>
          <a:prstGeom prst="rect">
            <a:avLst/>
          </a:prstGeom>
        </p:spPr>
        <p:txBody>
          <a:bodyPr wrap="square">
            <a:no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algn="l"/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搭建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ybatis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框架环境。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l"/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l"/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完成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ybatis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源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配置。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l"/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完成满足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ybatis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运行的基本配置文件内容配置。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l"/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独立完成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项目案例中用户业务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apper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代码。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要用户业务有：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 algn="l">
              <a:lnSpc>
                <a:spcPct val="150000"/>
              </a:lnSpc>
              <a:buClrTx/>
              <a:buSzTx/>
              <a:buFont typeface="+mj-ea"/>
              <a:buAutoNum type="circleNumDbPlain"/>
            </a:pPr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根据用户Id获取用户信息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 algn="l">
              <a:lnSpc>
                <a:spcPct val="150000"/>
              </a:lnSpc>
              <a:buClrTx/>
              <a:buSzTx/>
              <a:buFont typeface="+mj-ea"/>
              <a:buAutoNum type="circleNumDbPlain"/>
            </a:pPr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更具用户账号获取用户信息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 algn="l">
              <a:lnSpc>
                <a:spcPct val="150000"/>
              </a:lnSpc>
              <a:buClrTx/>
              <a:buSzTx/>
              <a:buFont typeface="+mj-ea"/>
              <a:buAutoNum type="circleNumDbPlain"/>
            </a:pPr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查询用户列表信息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 algn="l">
              <a:lnSpc>
                <a:spcPct val="150000"/>
              </a:lnSpc>
              <a:buClrTx/>
              <a:buSzTx/>
              <a:buFont typeface="+mj-ea"/>
              <a:buAutoNum type="circleNumDbPlain"/>
            </a:pPr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保存用户信息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 algn="l">
              <a:lnSpc>
                <a:spcPct val="150000"/>
              </a:lnSpc>
              <a:buClrTx/>
              <a:buSzTx/>
              <a:buFont typeface="+mj-ea"/>
              <a:buAutoNum type="circleNumDbPlain"/>
            </a:pPr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编辑用户信息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 algn="l">
              <a:lnSpc>
                <a:spcPct val="150000"/>
              </a:lnSpc>
              <a:buClrTx/>
              <a:buSzTx/>
              <a:buFont typeface="+mj-ea"/>
              <a:buAutoNum type="circleNumDbPlain"/>
            </a:pPr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删除用户信息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l"/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997065" y="686435"/>
            <a:ext cx="736600" cy="398780"/>
          </a:xfrm>
          <a:prstGeom prst="rect">
            <a:avLst/>
          </a:prstGeom>
        </p:spPr>
        <p:txBody>
          <a:bodyPr wrap="square">
            <a:sp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algn="l"/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示例：</a:t>
            </a:r>
            <a:endParaRPr lang="zh-CN" altLang="en-US" sz="2000" b="1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889240" y="0"/>
            <a:ext cx="4281805" cy="692785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55700" y="2600315"/>
            <a:ext cx="99187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7200" i="0" u="none" strike="noStrike" spc="600" dirty="0"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谢谢您的观看</a:t>
            </a:r>
            <a:endParaRPr lang="zh-CN" altLang="en-US" sz="11500" spc="600" dirty="0">
              <a:solidFill>
                <a:schemeClr val="bg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千图笔锋手写体" panose="00000500000000000000" pitchFamily="2" charset="-122"/>
              <a:sym typeface="字魂35号-经典雅黑" panose="00000500000000000000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81500" y="1943625"/>
            <a:ext cx="352425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dist"/>
            <a:r>
              <a:rPr lang="zh-CN" altLang="en-US" sz="4800" cap="all" dirty="0">
                <a:solidFill>
                  <a:srgbClr val="FFB149"/>
                </a:solidFill>
                <a:latin typeface="+mj-lt"/>
                <a:cs typeface="Arial" panose="020B0604020202020204" pitchFamily="34" charset="0"/>
              </a:rPr>
              <a:t>Thanks </a:t>
            </a:r>
            <a:endParaRPr lang="zh-CN" altLang="en-US" sz="4800" cap="all" dirty="0">
              <a:solidFill>
                <a:srgbClr val="FFB149"/>
              </a:solidFill>
              <a:latin typeface="+mj-lt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41921" y="2227709"/>
            <a:ext cx="2215991" cy="2215991"/>
            <a:chOff x="7942871" y="2353396"/>
            <a:chExt cx="2215991" cy="2215991"/>
          </a:xfrm>
        </p:grpSpPr>
        <p:sp>
          <p:nvSpPr>
            <p:cNvPr id="4" name="椭圆 3"/>
            <p:cNvSpPr/>
            <p:nvPr/>
          </p:nvSpPr>
          <p:spPr>
            <a:xfrm>
              <a:off x="7942871" y="2353396"/>
              <a:ext cx="2215991" cy="2215991"/>
            </a:xfrm>
            <a:prstGeom prst="ellipse">
              <a:avLst/>
            </a:prstGeom>
            <a:solidFill>
              <a:srgbClr val="FFB14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dirty="0">
                <a:solidFill>
                  <a:schemeClr val="lt1"/>
                </a:solidFill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8401050" y="2644170"/>
              <a:ext cx="1757812" cy="15696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9600" dirty="0">
                  <a:solidFill>
                    <a:schemeClr val="bg1"/>
                  </a:solidFill>
                  <a:latin typeface="+mj-ea"/>
                  <a:ea typeface="+mj-ea"/>
                  <a:cs typeface="千图笔锋手写体" panose="00000500000000000000" pitchFamily="2" charset="-122"/>
                  <a:sym typeface="字魂35号-经典雅黑" panose="00000500000000000000" pitchFamily="2" charset="-122"/>
                </a:rPr>
                <a:t>01</a:t>
              </a:r>
              <a:endParaRPr lang="en-US" altLang="zh-CN" sz="9600" dirty="0">
                <a:solidFill>
                  <a:schemeClr val="bg1"/>
                </a:solidFill>
                <a:latin typeface="+mj-ea"/>
                <a:ea typeface="+mj-ea"/>
                <a:cs typeface="千图笔锋手写体" panose="00000500000000000000" pitchFamily="2" charset="-122"/>
                <a:sym typeface="字魂35号-经典雅黑" panose="00000500000000000000" pitchFamily="2" charset="-122"/>
              </a:endParaRPr>
            </a:p>
          </p:txBody>
        </p:sp>
      </p:grpSp>
      <p:sp>
        <p:nvSpPr>
          <p:cNvPr id="7" name="文本框 6" descr="7b0a20202020227461726765744d6f64756c65223a202270726f636573734f6e6c696e65466f6e7473220a7d0a"/>
          <p:cNvSpPr txBox="1"/>
          <p:nvPr/>
        </p:nvSpPr>
        <p:spPr>
          <a:xfrm>
            <a:off x="3149600" y="2795481"/>
            <a:ext cx="65659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6000" b="1" dirty="0">
                <a:solidFill>
                  <a:schemeClr val="accent1"/>
                </a:solidFill>
                <a:latin typeface="+mj-ea"/>
                <a:ea typeface="+mj-ea"/>
              </a:rPr>
              <a:t>简介</a:t>
            </a:r>
            <a:endParaRPr lang="zh-CN" altLang="en-US" sz="6000" b="1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34790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 err="1">
                <a:solidFill>
                  <a:schemeClr val="accent3"/>
                </a:solidFill>
                <a:latin typeface="+mj-ea"/>
                <a:ea typeface="+mj-ea"/>
              </a:rPr>
              <a:t>Mybatis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介绍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2" name="Rectangle 3"/>
          <p:cNvSpPr txBox="1">
            <a:spLocks noRot="1"/>
          </p:cNvSpPr>
          <p:nvPr/>
        </p:nvSpPr>
        <p:spPr>
          <a:xfrm>
            <a:off x="599439" y="1370011"/>
            <a:ext cx="8964613" cy="583264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          </a:t>
            </a:r>
            <a:r>
              <a:rPr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MyBatis早期是apache的一个开源项目iBatis,后面迁移到GitHub，并且改名为MyBatis。MyBatis是一个优秀的持久层框架，它对JDBC的操作数据库的过程进行封装，使开发者只需要关注SQL语句本身，而不需要花费精力去处理如注册驱动、创建连接、创建语句、设置参数、解析结果集等繁杂过程。</a:t>
            </a:r>
            <a:endParaRPr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34790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accent3"/>
                </a:solidFill>
                <a:latin typeface="+mj-ea"/>
                <a:ea typeface="+mj-ea"/>
              </a:rPr>
              <a:t>JDBC</a:t>
            </a:r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问题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721789" y="980150"/>
            <a:ext cx="8964613" cy="583264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        在原生的JDBC应用中，需要频繁开启和关闭数据库连接，严重影响数据库的性能。同时在代码中还存在数据库部分的硬编码和SQL执行部分的硬编码。Mybatis与传统的JDBC进行比较</a:t>
            </a: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：</a:t>
            </a:r>
            <a:endParaRPr lang="zh-CN" altLang="en-US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、</a:t>
            </a:r>
            <a:r>
              <a:rPr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减少了61%的代码量</a:t>
            </a:r>
            <a:endParaRPr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、</a:t>
            </a:r>
            <a:r>
              <a:rPr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最简单的持久化框架</a:t>
            </a:r>
            <a:endParaRPr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3</a:t>
            </a: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、</a:t>
            </a:r>
            <a:r>
              <a:rPr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架构级性能增强</a:t>
            </a:r>
            <a:endParaRPr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4</a:t>
            </a: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、</a:t>
            </a:r>
            <a:r>
              <a:rPr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SQL代码从程序代码中彻底分离，可重用</a:t>
            </a:r>
            <a:endParaRPr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5</a:t>
            </a: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、</a:t>
            </a:r>
            <a:r>
              <a:rPr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增强了项目中的分工</a:t>
            </a:r>
            <a:endParaRPr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6</a:t>
            </a: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、</a:t>
            </a:r>
            <a:r>
              <a:rPr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增强了移植性</a:t>
            </a:r>
            <a:endParaRPr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41921" y="2227709"/>
            <a:ext cx="2215991" cy="2215991"/>
            <a:chOff x="7942871" y="2353396"/>
            <a:chExt cx="2215991" cy="2215991"/>
          </a:xfrm>
        </p:grpSpPr>
        <p:sp>
          <p:nvSpPr>
            <p:cNvPr id="4" name="椭圆 3"/>
            <p:cNvSpPr/>
            <p:nvPr/>
          </p:nvSpPr>
          <p:spPr>
            <a:xfrm>
              <a:off x="7942871" y="2353396"/>
              <a:ext cx="2215991" cy="2215991"/>
            </a:xfrm>
            <a:prstGeom prst="ellipse">
              <a:avLst/>
            </a:prstGeom>
            <a:solidFill>
              <a:srgbClr val="FFB14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dirty="0">
                <a:solidFill>
                  <a:schemeClr val="lt1"/>
                </a:solidFill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8401050" y="2644170"/>
              <a:ext cx="1757812" cy="15696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9600" dirty="0">
                  <a:solidFill>
                    <a:schemeClr val="bg1"/>
                  </a:solidFill>
                  <a:latin typeface="+mj-ea"/>
                  <a:ea typeface="+mj-ea"/>
                  <a:cs typeface="千图笔锋手写体" panose="00000500000000000000" pitchFamily="2" charset="-122"/>
                  <a:sym typeface="字魂35号-经典雅黑" panose="00000500000000000000" pitchFamily="2" charset="-122"/>
                </a:rPr>
                <a:t>02</a:t>
              </a:r>
              <a:endParaRPr lang="en-US" altLang="zh-CN" sz="9600" dirty="0">
                <a:solidFill>
                  <a:schemeClr val="bg1"/>
                </a:solidFill>
                <a:latin typeface="+mj-ea"/>
                <a:ea typeface="+mj-ea"/>
                <a:cs typeface="千图笔锋手写体" panose="00000500000000000000" pitchFamily="2" charset="-122"/>
                <a:sym typeface="字魂35号-经典雅黑" panose="00000500000000000000" pitchFamily="2" charset="-122"/>
              </a:endParaRPr>
            </a:p>
          </p:txBody>
        </p:sp>
      </p:grpSp>
      <p:sp>
        <p:nvSpPr>
          <p:cNvPr id="7" name="文本框 6" descr="7b0a20202020227461726765744d6f64756c65223a202270726f636573734f6e6c696e65466f6e7473220a7d0a"/>
          <p:cNvSpPr txBox="1"/>
          <p:nvPr/>
        </p:nvSpPr>
        <p:spPr>
          <a:xfrm>
            <a:off x="3149600" y="2795481"/>
            <a:ext cx="65659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6000" b="1" dirty="0">
                <a:solidFill>
                  <a:schemeClr val="accent1"/>
                </a:solidFill>
                <a:latin typeface="+mj-ea"/>
                <a:ea typeface="+mj-ea"/>
              </a:rPr>
              <a:t>入门案例</a:t>
            </a:r>
            <a:endParaRPr lang="zh-CN" altLang="en-US" sz="6000" b="1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34790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案例需求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2" name="Rectangle 3"/>
          <p:cNvSpPr txBox="1">
            <a:spLocks noRot="1"/>
          </p:cNvSpPr>
          <p:nvPr/>
        </p:nvSpPr>
        <p:spPr>
          <a:xfrm>
            <a:off x="947170" y="1205820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对用户信息的增删改查操作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1、根据用户ID来查询用户信息；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2、根据用户名称来模糊查询用户信息列表；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3、添加用户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4、删除用户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5、修改用户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30682" y="456930"/>
            <a:ext cx="34790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accent3"/>
                </a:solidFill>
                <a:latin typeface="+mj-ea"/>
                <a:ea typeface="+mj-ea"/>
              </a:rPr>
              <a:t>开发流程</a:t>
            </a:r>
            <a:endParaRPr lang="zh-CN" altLang="en-US" sz="2800" dirty="0">
              <a:solidFill>
                <a:schemeClr val="accent3"/>
              </a:solidFill>
              <a:latin typeface="+mj-ea"/>
              <a:ea typeface="+mj-ea"/>
            </a:endParaRPr>
          </a:p>
        </p:txBody>
      </p:sp>
      <p:sp>
        <p:nvSpPr>
          <p:cNvPr id="3" name="Rectangle 3"/>
          <p:cNvSpPr txBox="1">
            <a:spLocks noRot="1"/>
          </p:cNvSpPr>
          <p:nvPr/>
        </p:nvSpPr>
        <p:spPr>
          <a:xfrm>
            <a:off x="940730" y="1463397"/>
            <a:ext cx="8964613" cy="53292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1、根据需求创建实体类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2、创建全局配置文件SqlMapConfig.xml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3、编写映射文件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4、在SqlMapConfig.xml中加载映射文件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0" lvl="0" indent="0">
              <a:lnSpc>
                <a:spcPct val="150000"/>
              </a:lnSpc>
              <a:buClr>
                <a:srgbClr val="0070C0"/>
              </a:buClr>
              <a:buNone/>
            </a:pPr>
            <a:r>
              <a:rPr lang="zh-CN" altLang="zh-CN" sz="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5、编写测试程序，连接并操作数据库。</a:t>
            </a:r>
            <a:endParaRPr lang="zh-CN" altLang="zh-CN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PP_MARK_KEY" val="2b22adcc-fc65-4c56-a724-b335196f57de"/>
  <p:tag name="COMMONDATA" val="eyJoZGlkIjoiZjQzYzVkMzY2M2Q5ODkyOTEyZWEzN2YxNzVjOTM2MWEifQ=="/>
</p:tagLst>
</file>

<file path=ppt/theme/theme1.xml><?xml version="1.0" encoding="utf-8"?>
<a:theme xmlns:a="http://schemas.openxmlformats.org/drawingml/2006/main" name="Office 主题​​">
  <a:themeElements>
    <a:clrScheme name="多元色">
      <a:dk1>
        <a:srgbClr val="3F3F3F"/>
      </a:dk1>
      <a:lt1>
        <a:sysClr val="window" lastClr="FFFFFF"/>
      </a:lt1>
      <a:dk2>
        <a:srgbClr val="FFFF00"/>
      </a:dk2>
      <a:lt2>
        <a:srgbClr val="E7E6E6"/>
      </a:lt2>
      <a:accent1>
        <a:srgbClr val="005CD7"/>
      </a:accent1>
      <a:accent2>
        <a:srgbClr val="8142E9"/>
      </a:accent2>
      <a:accent3>
        <a:srgbClr val="404040"/>
      </a:accent3>
      <a:accent4>
        <a:srgbClr val="FFC000"/>
      </a:accent4>
      <a:accent5>
        <a:srgbClr val="C644BC"/>
      </a:accent5>
      <a:accent6>
        <a:srgbClr val="538135"/>
      </a:accent6>
      <a:hlink>
        <a:srgbClr val="0A35FE"/>
      </a:hlink>
      <a:folHlink>
        <a:srgbClr val="954F72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6350" cap="flat">
          <a:noFill/>
          <a:prstDash val="solid"/>
          <a:miter/>
        </a:ln>
      </a:spPr>
      <a:bodyPr rtlCol="0" anchor="ctr"/>
      <a:lstStyle>
        <a:defPPr algn="l">
          <a:defRPr dirty="0">
            <a:latin typeface="字魂冰宇雅宋" panose="00000500000000000000" pitchFamily="2" charset="-122"/>
            <a:ea typeface="字魂冰宇雅宋" panose="00000500000000000000" pitchFamily="2" charset="-122"/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856</Words>
  <Application>WPS 演示</Application>
  <PresentationFormat>宽屏</PresentationFormat>
  <Paragraphs>358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52" baseType="lpstr">
      <vt:lpstr>Arial</vt:lpstr>
      <vt:lpstr>宋体</vt:lpstr>
      <vt:lpstr>Wingdings</vt:lpstr>
      <vt:lpstr>字魂冰宇雅宋</vt:lpstr>
      <vt:lpstr>字小魂简雅黑</vt:lpstr>
      <vt:lpstr>黑体</vt:lpstr>
      <vt:lpstr>千图笔锋手写体</vt:lpstr>
      <vt:lpstr>字魂35号-经典雅黑</vt:lpstr>
      <vt:lpstr>华文细黑</vt:lpstr>
      <vt:lpstr>微软雅黑</vt:lpstr>
      <vt:lpstr>Arial Unicode MS</vt:lpstr>
      <vt:lpstr>Calibri</vt:lpstr>
      <vt:lpstr>Times New Roman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kok</dc:creator>
  <cp:lastModifiedBy>ZXHJ</cp:lastModifiedBy>
  <cp:revision>150</cp:revision>
  <dcterms:created xsi:type="dcterms:W3CDTF">2022-09-06T04:19:00Z</dcterms:created>
  <dcterms:modified xsi:type="dcterms:W3CDTF">2023-07-19T00:22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CC665755A4C4ECDBA5ECE3E70C3975B_12</vt:lpwstr>
  </property>
  <property fmtid="{D5CDD505-2E9C-101B-9397-08002B2CF9AE}" pid="3" name="KSOProductBuildVer">
    <vt:lpwstr>2052-11.1.0.14309</vt:lpwstr>
  </property>
</Properties>
</file>